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CA2DF2">
        <w:rPr>
          <w:rFonts w:ascii="楷体" w:eastAsia="楷体" w:hAnsi="楷体" w:hint="eastAsia"/>
        </w:rPr>
        <w:t>代码中的单词之间有更强的依赖关系，从而</w:t>
      </w:r>
      <w:r w:rsidR="004565F3" w:rsidRPr="00346B96">
        <w:rPr>
          <w:rFonts w:ascii="楷体" w:eastAsia="楷体" w:hAnsi="楷体" w:hint="eastAsia"/>
        </w:rPr>
        <w:t>具有更强的逻辑结构</w:t>
      </w:r>
      <w:r w:rsidR="00CA2DF2">
        <w:rPr>
          <w:rFonts w:ascii="楷体" w:eastAsia="楷体" w:hAnsi="楷体" w:hint="eastAsia"/>
        </w:rPr>
        <w:t>。因此</w:t>
      </w:r>
      <w:r w:rsidR="007607B0">
        <w:rPr>
          <w:rFonts w:ascii="楷体" w:eastAsia="楷体" w:hAnsi="楷体" w:hint="eastAsia"/>
        </w:rPr>
        <w:t>亟需解决的一个重要问题</w:t>
      </w:r>
      <w:r w:rsidR="00C82550">
        <w:rPr>
          <w:rFonts w:ascii="楷体" w:eastAsia="楷体" w:hAnsi="楷体" w:hint="eastAsia"/>
        </w:rPr>
        <w:t>就是如何提取</w:t>
      </w:r>
      <w:r w:rsidR="004565F3" w:rsidRPr="00346B96">
        <w:rPr>
          <w:rFonts w:ascii="楷体" w:eastAsia="楷体" w:hAnsi="楷体" w:hint="eastAsia"/>
        </w:rPr>
        <w:t>潜藏在代码中丰富的</w:t>
      </w:r>
      <w:r w:rsidR="00C82550">
        <w:rPr>
          <w:rFonts w:ascii="楷体" w:eastAsia="楷体" w:hAnsi="楷体" w:hint="eastAsia"/>
        </w:rPr>
        <w:t>逻辑</w:t>
      </w:r>
      <w:r w:rsidR="004565F3" w:rsidRPr="00346B96">
        <w:rPr>
          <w:rFonts w:ascii="楷体" w:eastAsia="楷体" w:hAnsi="楷体" w:hint="eastAsia"/>
        </w:rPr>
        <w:t>结构信息</w:t>
      </w:r>
      <w:r w:rsidR="00C82550">
        <w:rPr>
          <w:rFonts w:ascii="楷体" w:eastAsia="楷体" w:hAnsi="楷体" w:hint="eastAsia"/>
        </w:rPr>
        <w:t>，</w:t>
      </w:r>
      <w:r w:rsidR="00CE4447">
        <w:rPr>
          <w:rFonts w:ascii="楷体" w:eastAsia="楷体" w:hAnsi="楷体" w:hint="eastAsia"/>
        </w:rPr>
        <w:t>如何</w:t>
      </w:r>
      <w:r w:rsidR="00C82550">
        <w:rPr>
          <w:rFonts w:ascii="楷体" w:eastAsia="楷体" w:hAnsi="楷体" w:hint="eastAsia"/>
        </w:rPr>
        <w:t>将信息</w:t>
      </w:r>
      <w:r w:rsidR="004565F3" w:rsidRPr="00346B96">
        <w:rPr>
          <w:rFonts w:ascii="楷体" w:eastAsia="楷体" w:hAnsi="楷体" w:hint="eastAsia"/>
        </w:rPr>
        <w:t>压缩进一个固定长度的</w:t>
      </w:r>
      <w:r w:rsidR="00115D39">
        <w:rPr>
          <w:rFonts w:ascii="楷体" w:eastAsia="楷体" w:hAnsi="楷体" w:hint="eastAsia"/>
        </w:rPr>
        <w:t>代码</w:t>
      </w:r>
      <w:r w:rsidR="004565F3" w:rsidRPr="00346B96">
        <w:rPr>
          <w:rFonts w:ascii="楷体" w:eastAsia="楷体" w:hAnsi="楷体" w:hint="eastAsia"/>
        </w:rPr>
        <w:t>向量中</w:t>
      </w:r>
      <w:r w:rsidR="00CE4447">
        <w:rPr>
          <w:rFonts w:ascii="楷体" w:eastAsia="楷体" w:hAnsi="楷体" w:hint="eastAsia"/>
        </w:rPr>
        <w:t>。</w:t>
      </w:r>
      <w:r w:rsidR="00C82550">
        <w:rPr>
          <w:rFonts w:ascii="楷体" w:eastAsia="楷体" w:hAnsi="楷体" w:hint="eastAsia"/>
        </w:rPr>
        <w:t>基于生成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9404D1">
        <w:rPr>
          <w:rFonts w:ascii="楷体" w:eastAsia="楷体" w:hAnsi="楷体" w:hint="eastAsia"/>
        </w:rPr>
        <w:t>视为</w:t>
      </w:r>
      <w:r w:rsidR="004945EE" w:rsidRPr="00346B96">
        <w:rPr>
          <w:rFonts w:ascii="楷体" w:eastAsia="楷体" w:hAnsi="楷体" w:hint="eastAsia"/>
        </w:rPr>
        <w:t>一维</w:t>
      </w:r>
      <w:r w:rsidR="004506B5">
        <w:rPr>
          <w:rFonts w:ascii="楷体" w:eastAsia="楷体" w:hAnsi="楷体" w:hint="eastAsia"/>
        </w:rPr>
        <w:t>序列</w:t>
      </w:r>
      <w:r w:rsidR="004945EE" w:rsidRPr="00346B96">
        <w:rPr>
          <w:rFonts w:ascii="楷体" w:eastAsia="楷体" w:hAnsi="楷体" w:hint="eastAsia"/>
        </w:rPr>
        <w:t>结构而忽略代码元素之间的相互依赖关系进行处理。</w:t>
      </w:r>
      <w:r w:rsidR="00F0314F" w:rsidRPr="00346B96">
        <w:rPr>
          <w:rFonts w:ascii="楷体" w:eastAsia="楷体" w:hAnsi="楷体" w:hint="eastAsia"/>
        </w:rPr>
        <w:t>一些研究人员借助代码的抽象语法树提取代码的结构信息，然而抽象语法树的规模往往过于庞大直接处理整棵树会带来严重的梯度消失问题</w:t>
      </w:r>
      <w:r w:rsidR="00A909E2" w:rsidRPr="00346B96">
        <w:rPr>
          <w:rFonts w:ascii="楷体" w:eastAsia="楷体" w:hAnsi="楷体" w:hint="eastAsia"/>
        </w:rPr>
        <w:t>。</w:t>
      </w:r>
      <w:r w:rsidR="00F0314F" w:rsidRPr="00346B96">
        <w:rPr>
          <w:rFonts w:ascii="楷体" w:eastAsia="楷体" w:hAnsi="楷体" w:hint="eastAsia"/>
        </w:rPr>
        <w:t>在该论文中，我们将抽象语法树切割成一系列携带逻辑信息的子树，</w:t>
      </w:r>
      <w:r w:rsidR="00346B96" w:rsidRPr="00346B96">
        <w:rPr>
          <w:rFonts w:ascii="楷体" w:eastAsia="楷体" w:hAnsi="楷体" w:hint="eastAsia"/>
        </w:rPr>
        <w:t>借助代码分类任务</w:t>
      </w:r>
      <w:r w:rsidR="00CE4447">
        <w:rPr>
          <w:rFonts w:ascii="楷体" w:eastAsia="楷体" w:hAnsi="楷体" w:hint="eastAsia"/>
        </w:rPr>
        <w:t>进行训练</w:t>
      </w:r>
      <w:r w:rsidR="00346B96" w:rsidRPr="00346B96">
        <w:rPr>
          <w:rFonts w:ascii="楷体" w:eastAsia="楷体" w:hAnsi="楷体" w:hint="eastAsia"/>
        </w:rPr>
        <w:t>，</w:t>
      </w:r>
      <w:r w:rsidR="00F0314F" w:rsidRPr="00346B96">
        <w:rPr>
          <w:rFonts w:ascii="楷体" w:eastAsia="楷体" w:hAnsi="楷体" w:hint="eastAsia"/>
        </w:rPr>
        <w:t>利用卷积神经网络对潜藏在这些子树的结构信息进行提取，利用双向循环神经网络对代码块之间的序列信息进行提取</w:t>
      </w:r>
      <w:r w:rsidR="003501D5">
        <w:rPr>
          <w:rFonts w:ascii="楷体" w:eastAsia="楷体" w:hAnsi="楷体" w:hint="eastAsia"/>
        </w:rPr>
        <w:t>。</w:t>
      </w:r>
      <w:r w:rsidR="00C82550">
        <w:rPr>
          <w:rFonts w:ascii="楷体" w:eastAsia="楷体" w:hAnsi="楷体" w:hint="eastAsia"/>
        </w:rPr>
        <w:t>我们将该模型应用在一个常见的代码理解任务上</w:t>
      </w:r>
      <w:r w:rsidR="00CE4447">
        <w:rPr>
          <w:rFonts w:ascii="楷体" w:eastAsia="楷体" w:hAnsi="楷体" w:hint="eastAsia"/>
        </w:rPr>
        <w:t>-近似代码搜索。</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top</w:t>
      </w:r>
      <w:r w:rsidR="00CE4447">
        <w:rPr>
          <w:rFonts w:ascii="楷体" w:eastAsia="楷体" w:hAnsi="楷体"/>
        </w:rPr>
        <w:t>1</w:t>
      </w:r>
      <w:r w:rsidR="00CE4447">
        <w:rPr>
          <w:rFonts w:ascii="楷体" w:eastAsia="楷体" w:hAnsi="楷体" w:hint="eastAsia"/>
        </w:rPr>
        <w:t>、</w:t>
      </w:r>
      <w:proofErr w:type="spellStart"/>
      <w:r w:rsidR="00CE4447">
        <w:rPr>
          <w:rFonts w:ascii="楷体" w:eastAsia="楷体" w:hAnsi="楷体" w:hint="eastAsia"/>
        </w:rPr>
        <w:t>ndcg</w:t>
      </w:r>
      <w:proofErr w:type="spellEnd"/>
      <w:r w:rsidR="00CE4447">
        <w:rPr>
          <w:rFonts w:ascii="楷体" w:eastAsia="楷体" w:hAnsi="楷体" w:hint="eastAsia"/>
        </w:rPr>
        <w:t>、</w:t>
      </w:r>
      <w:proofErr w:type="spellStart"/>
      <w:r w:rsidR="00CE4447">
        <w:rPr>
          <w:rFonts w:ascii="楷体" w:eastAsia="楷体" w:hAnsi="楷体"/>
        </w:rPr>
        <w:t>mrr</w:t>
      </w:r>
      <w:proofErr w:type="spellEnd"/>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661AD2" w:rsidRPr="00346B96">
        <w:rPr>
          <w:rFonts w:ascii="楷体" w:eastAsia="楷体" w:hAnsi="楷体" w:hint="eastAsia"/>
        </w:rPr>
        <w:t>顶尖的用于提取代码特征的深度学习模型以及传统的非深度学习模型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ies of neural network has </w:t>
      </w:r>
      <w:proofErr w:type="spellStart"/>
      <w:r w:rsidR="00CA2DF2" w:rsidRPr="00014756">
        <w:rPr>
          <w:rFonts w:cs="Times New Roman"/>
          <w:sz w:val="15"/>
          <w:szCs w:val="15"/>
        </w:rPr>
        <w:t>extreamly</w:t>
      </w:r>
      <w:proofErr w:type="spellEnd"/>
      <w:r w:rsidR="00CA2DF2" w:rsidRPr="00014756">
        <w:rPr>
          <w:rFonts w:cs="Times New Roman"/>
          <w:sz w:val="15"/>
          <w:szCs w:val="15"/>
        </w:rPr>
        <w:t xml:space="preserve"> alleviated the problem of extracting features </w:t>
      </w:r>
      <w:proofErr w:type="spellStart"/>
      <w:r w:rsidR="00CA2DF2" w:rsidRPr="00014756">
        <w:rPr>
          <w:rFonts w:cs="Times New Roman"/>
          <w:sz w:val="15"/>
          <w:szCs w:val="15"/>
        </w:rPr>
        <w:t>manully</w:t>
      </w:r>
      <w:proofErr w:type="spellEnd"/>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Traditional information </w:t>
      </w:r>
      <w:proofErr w:type="spellStart"/>
      <w:r w:rsidR="00DF1309" w:rsidRPr="00014756">
        <w:rPr>
          <w:rFonts w:cs="Times New Roman"/>
          <w:sz w:val="15"/>
          <w:szCs w:val="15"/>
        </w:rPr>
        <w:t>retrivel</w:t>
      </w:r>
      <w:proofErr w:type="spellEnd"/>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In this paper, we split AST into a sequence of small trees with logical information, then use convolutional neural network to extract structure information hidden in these child AST trees and recurrent neural network to extract the sequence information between code blocks.</w:t>
      </w:r>
      <w:r w:rsidR="003501D5" w:rsidRPr="00014756">
        <w:rPr>
          <w:rFonts w:cs="Times New Roman"/>
          <w:sz w:val="15"/>
          <w:szCs w:val="15"/>
        </w:rPr>
        <w:t xml:space="preserve"> We applied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E60195" w:rsidRPr="00014756">
        <w:rPr>
          <w:rFonts w:cs="Times New Roman"/>
          <w:sz w:val="15"/>
          <w:szCs w:val="15"/>
        </w:rPr>
        <w:t xml:space="preserve"> metric top1, </w:t>
      </w:r>
      <w:proofErr w:type="spellStart"/>
      <w:r w:rsidR="00E60195" w:rsidRPr="00014756">
        <w:rPr>
          <w:rFonts w:cs="Times New Roman"/>
          <w:sz w:val="15"/>
          <w:szCs w:val="15"/>
        </w:rPr>
        <w:t>ndcg</w:t>
      </w:r>
      <w:proofErr w:type="spellEnd"/>
      <w:r w:rsidR="00E60195" w:rsidRPr="00014756">
        <w:rPr>
          <w:rFonts w:cs="Times New Roman"/>
          <w:sz w:val="15"/>
          <w:szCs w:val="15"/>
        </w:rPr>
        <w:t xml:space="preserve">, </w:t>
      </w:r>
      <w:proofErr w:type="spellStart"/>
      <w:r w:rsidR="00E60195" w:rsidRPr="00014756">
        <w:rPr>
          <w:rFonts w:cs="Times New Roman"/>
          <w:sz w:val="15"/>
          <w:szCs w:val="15"/>
        </w:rPr>
        <w:t>mrr</w:t>
      </w:r>
      <w:proofErr w:type="spellEnd"/>
      <w:r w:rsidR="00E60195" w:rsidRPr="00014756">
        <w:rPr>
          <w:rFonts w:cs="Times New Roman"/>
          <w:sz w:val="15"/>
          <w:szCs w:val="15"/>
        </w:rPr>
        <w:t xml:space="preserve"> could be up to 0.56 0.679 and 0.638 respectively, compared with the state-of-the-art code feature extraction deep learning model and traditional m</w:t>
      </w:r>
      <w:r w:rsidR="00014756">
        <w:rPr>
          <w:rFonts w:cs="Times New Roman"/>
          <w:sz w:val="15"/>
          <w:szCs w:val="15"/>
        </w:rPr>
        <w:t>ethod has significant advantage</w:t>
      </w:r>
      <w:r w:rsidR="00E60195" w:rsidRPr="00014756">
        <w:rPr>
          <w:rFonts w:cs="Times New Roman"/>
          <w:sz w:val="15"/>
          <w:szCs w:val="15"/>
        </w:rPr>
        <w:t>.</w:t>
      </w:r>
    </w:p>
    <w:p w:rsidR="007B2471" w:rsidRDefault="00014756" w:rsidP="00090801">
      <w:pPr>
        <w:rPr>
          <w:rFonts w:cs="Times New Roman" w:hint="eastAsia"/>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014756" w:rsidRDefault="00014756" w:rsidP="00090801">
      <w:pPr>
        <w:rPr>
          <w:rFonts w:cs="Times New Roman" w:hint="eastAsia"/>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5B1329" w:rsidP="005B1329">
      <w:pPr>
        <w:ind w:firstLine="360"/>
      </w:pPr>
      <w:r>
        <w:rPr>
          <w:rFonts w:hint="eastAsia"/>
        </w:rPr>
        <w:t>在“大代码”背景的驱动下，如何高效地提取代码特征并对其进行编码以高效地处理海量数据的需求已日益迫切。</w:t>
      </w:r>
      <w:r w:rsidR="004C3E8B">
        <w:rPr>
          <w:rFonts w:hint="eastAsia"/>
        </w:rPr>
        <w:t>如今，在</w:t>
      </w:r>
      <w:r w:rsidR="00DC2AAC">
        <w:rPr>
          <w:rFonts w:hint="eastAsia"/>
        </w:rPr>
        <w:t>深度学习地推动下，自然语言处理在</w:t>
      </w:r>
      <w:r w:rsidR="006127DD">
        <w:rPr>
          <w:rFonts w:hint="eastAsia"/>
        </w:rPr>
        <w:t>很多领域已经取得了突破性的进展</w:t>
      </w:r>
      <w:r w:rsidR="00DC2AAC">
        <w:rPr>
          <w:rFonts w:hint="eastAsia"/>
        </w:rPr>
        <w:t>，</w:t>
      </w:r>
      <w:r w:rsidR="00D449FA">
        <w:rPr>
          <w:rFonts w:hint="eastAsia"/>
        </w:rPr>
        <w:t>人工智能也</w:t>
      </w:r>
      <w:r w:rsidR="00DC2AAC">
        <w:rPr>
          <w:rFonts w:hint="eastAsia"/>
        </w:rPr>
        <w:t>逐渐从“感知智能”迈向“认知智</w:t>
      </w:r>
      <w:r w:rsidR="00DC2AAC">
        <w:rPr>
          <w:rFonts w:hint="eastAsia"/>
        </w:rPr>
        <w:t>能”，机器</w:t>
      </w:r>
      <w:r w:rsidR="002C65FA">
        <w:rPr>
          <w:rFonts w:hint="eastAsia"/>
        </w:rPr>
        <w:t>不</w:t>
      </w:r>
      <w:r w:rsidR="00D449FA">
        <w:rPr>
          <w:rFonts w:hint="eastAsia"/>
        </w:rPr>
        <w:t>仅能够感知客观世界所释放的信息，更能够对这些信息</w:t>
      </w:r>
      <w:r w:rsidR="008E534E">
        <w:rPr>
          <w:rFonts w:hint="eastAsia"/>
        </w:rPr>
        <w:t>向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被理解和分析</w:t>
      </w:r>
      <w:r w:rsidR="00791F14">
        <w:rPr>
          <w:rFonts w:hint="eastAsia"/>
        </w:rPr>
        <w:t>。</w:t>
      </w:r>
      <w:r w:rsidR="001340B8">
        <w:rPr>
          <w:rFonts w:hint="eastAsia"/>
        </w:rPr>
        <w:t>许多学者</w:t>
      </w:r>
      <w:r w:rsidR="004810EB">
        <w:rPr>
          <w:rFonts w:hint="eastAsia"/>
        </w:rPr>
        <w:t>直接迁移自然语言领域的技术来处理代码语言。例如，代码</w:t>
      </w:r>
      <w:r w:rsidR="00791F14">
        <w:rPr>
          <w:rFonts w:hint="eastAsia"/>
        </w:rPr>
        <w:t>就被</w:t>
      </w:r>
      <w:r w:rsidR="004810EB">
        <w:rPr>
          <w:rFonts w:hint="eastAsia"/>
        </w:rPr>
        <w:t>简单地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任务当中。</w:t>
      </w:r>
      <w:r w:rsidR="003444A5">
        <w:rPr>
          <w:rFonts w:hint="eastAsia"/>
        </w:rPr>
        <w:t>尽管代码和自然语言有很多共性的特征，代码有许多自己专</w:t>
      </w:r>
      <w:r w:rsidR="003444A5">
        <w:rPr>
          <w:rFonts w:hint="eastAsia"/>
        </w:rPr>
        <w:lastRenderedPageBreak/>
        <w:t>有的特性，代码具有更强的逻辑结构，有自定义的标志符，标志符之间存在长距离依赖。因此，简单地将代码视作自然语言进行处理必然会造成严重的信息丢失。进而，部分学者借助代码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7A7DBA">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7A7DBA">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7A7DBA">
      <w:pPr>
        <w:pStyle w:val="a3"/>
        <w:numPr>
          <w:ilvl w:val="0"/>
          <w:numId w:val="2"/>
        </w:numPr>
        <w:ind w:firstLineChars="0"/>
      </w:pPr>
      <w:r>
        <w:rPr>
          <w:rFonts w:hint="eastAsia"/>
        </w:rPr>
        <w:t>规则的制定往往是面向特定任务的，可迁移性差。</w:t>
      </w:r>
    </w:p>
    <w:p w:rsidR="0040182D" w:rsidRPr="005B63C5" w:rsidRDefault="005B63C5" w:rsidP="005B63C5">
      <w:pPr>
        <w:ind w:firstLine="360"/>
        <w:rPr>
          <w:rFonts w:hint="eastAsia"/>
        </w:rPr>
      </w:pPr>
      <w:r>
        <w:rPr>
          <w:rFonts w:hint="eastAsia"/>
        </w:rPr>
        <w:t>因此结合深度学习强大的自动特征提取能力以及代码所独具的特性来解决软件工程领域的各项问题便了近</w:t>
      </w:r>
      <w:r w:rsidR="00112E41">
        <w:rPr>
          <w:rFonts w:hint="eastAsia"/>
        </w:rPr>
        <w:t>几</w:t>
      </w:r>
      <w:r>
        <w:rPr>
          <w:rFonts w:hint="eastAsia"/>
        </w:rPr>
        <w:t>年的一个主要研究方向。</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4765FE">
        <w:rPr>
          <w:rFonts w:hint="eastAsia"/>
        </w:rPr>
        <w:t>限定节点作用域</w:t>
      </w:r>
      <w:r w:rsidR="00112E41">
        <w:rPr>
          <w:rFonts w:hint="eastAsia"/>
        </w:rPr>
        <w:t>的方式将代码的</w:t>
      </w:r>
      <w:r w:rsidR="00112E41">
        <w:rPr>
          <w:rFonts w:hint="eastAsia"/>
        </w:rPr>
        <w:t>A</w:t>
      </w:r>
      <w:r w:rsidR="00112E41">
        <w:t>ST</w:t>
      </w:r>
      <w:r w:rsidR="00112E41">
        <w:rPr>
          <w:rFonts w:hint="eastAsia"/>
        </w:rPr>
        <w:t>转化成一个节点序列来生成相应的注释</w:t>
      </w:r>
      <w:r w:rsidR="00BA5C22">
        <w:rPr>
          <w:rFonts w:hint="eastAsia"/>
        </w:rPr>
        <w:t>；</w:t>
      </w:r>
      <w:proofErr w:type="spellStart"/>
      <w:r w:rsidR="00112E41">
        <w:rPr>
          <w:rFonts w:hint="eastAsia"/>
        </w:rPr>
        <w:t>A</w:t>
      </w:r>
      <w:r w:rsidR="00112E41">
        <w:t>lon</w:t>
      </w:r>
      <w:proofErr w:type="spellEnd"/>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112E41">
        <w:rPr>
          <w:rFonts w:hint="eastAsia"/>
        </w:rPr>
        <w:t>的路径来生成相应的函数与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112E41">
        <w:rPr>
          <w:rFonts w:hint="eastAsia"/>
        </w:rPr>
        <w:t>则将程序的输入分为两个两个部分，代码的标志符序列以及</w:t>
      </w:r>
      <w:r w:rsidR="00112E41">
        <w:rPr>
          <w:rFonts w:hint="eastAsia"/>
        </w:rPr>
        <w:t>A</w:t>
      </w:r>
      <w:r w:rsidR="00112E41">
        <w:t>ST</w:t>
      </w:r>
      <w:r w:rsidR="00112E41">
        <w:rPr>
          <w:rFonts w:hint="eastAsia"/>
        </w:rPr>
        <w:t>节点序列，</w:t>
      </w:r>
      <w:r w:rsidR="00715EE0">
        <w:rPr>
          <w:rFonts w:hint="eastAsia"/>
        </w:rPr>
        <w:t>分别</w:t>
      </w:r>
      <w:r w:rsidR="00D50EFD">
        <w:rPr>
          <w:rFonts w:hint="eastAsia"/>
        </w:rPr>
        <w:t>得到代码的语义向量和结构向量来进行代码克隆检测。</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715EE0">
        <w:rPr>
          <w:rFonts w:hint="eastAsia"/>
        </w:rPr>
        <w:t>对代码的标志符序列进行编码得到语义向量，不同的是，</w:t>
      </w:r>
      <w:r w:rsidR="00715EE0">
        <w:rPr>
          <w:rFonts w:hint="eastAsia"/>
        </w:rPr>
        <w:t>Wan</w:t>
      </w:r>
      <w:r w:rsidR="00715EE0">
        <w:rPr>
          <w:rFonts w:hint="eastAsia"/>
        </w:rPr>
        <w:t>等人</w:t>
      </w:r>
      <w:r w:rsidR="00696E15">
        <w:rPr>
          <w:rFonts w:hint="eastAsia"/>
        </w:rPr>
        <w:t>使用基于树的</w:t>
      </w:r>
      <w:r w:rsidR="00696E15">
        <w:rPr>
          <w:rFonts w:hint="eastAsia"/>
        </w:rPr>
        <w:t>L</w:t>
      </w:r>
      <w:r w:rsidR="00696E15">
        <w:t>STM</w:t>
      </w:r>
      <w:r w:rsidR="00696E15">
        <w:rPr>
          <w:rFonts w:hint="eastAsia"/>
        </w:rPr>
        <w:t>模型</w:t>
      </w:r>
      <w:r w:rsidR="00715EE0">
        <w:rPr>
          <w:rFonts w:hint="eastAsia"/>
        </w:rPr>
        <w:t>去</w:t>
      </w:r>
      <w:r w:rsidR="00F8283B">
        <w:rPr>
          <w:rFonts w:hint="eastAsia"/>
        </w:rPr>
        <w:t>处理</w:t>
      </w:r>
      <w:r w:rsidR="00696E15">
        <w:rPr>
          <w:rFonts w:hint="eastAsia"/>
        </w:rPr>
        <w:t>A</w:t>
      </w:r>
      <w:r w:rsidR="00696E15">
        <w:t>ST</w:t>
      </w:r>
      <w:r w:rsidR="00715EE0">
        <w:rPr>
          <w:rFonts w:hint="eastAsia"/>
        </w:rPr>
        <w:t>得到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8283B">
        <w:instrText xml:space="preserve"> ADDIN EN.CITE &lt;EndNote&gt;&lt;Cite&gt;&lt;Author&gt;Wei&lt;/Author&gt;&lt;Year&gt;2017&lt;/Year&gt;&lt;RecNum&gt;44&lt;/RecNum&gt;&lt;DisplayText&gt;[12]&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8283B">
        <w:rPr>
          <w:noProof/>
        </w:rPr>
        <w:t>[12]</w:t>
      </w:r>
      <w:r w:rsidR="00F8283B">
        <w:fldChar w:fldCharType="end"/>
      </w:r>
      <w:r w:rsidR="00103B2B">
        <w:rPr>
          <w:rFonts w:hint="eastAsia"/>
        </w:rPr>
        <w:t>同样使用这种树形的</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8283B">
        <w:instrText xml:space="preserve"> ADDIN EN.CITE &lt;EndNote&gt;&lt;Cite&gt;&lt;Author&gt;Mou&lt;/Author&gt;&lt;Year&gt;2016&lt;/Year&gt;&lt;RecNum&gt;8&lt;/RecNum&gt;&lt;DisplayText&gt;[13]&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8283B">
        <w:rPr>
          <w:noProof/>
        </w:rPr>
        <w:t>[13]</w:t>
      </w:r>
      <w:r w:rsidR="00FD6F78">
        <w:fldChar w:fldCharType="end"/>
      </w:r>
      <w:r w:rsidR="000F7F22">
        <w:rPr>
          <w:rFonts w:hint="eastAsia"/>
        </w:rPr>
        <w:t>提出了一种基于树的卷积神经网络</w:t>
      </w:r>
      <w:r w:rsidR="000F1D14">
        <w:rPr>
          <w:rFonts w:hint="eastAsia"/>
        </w:rPr>
        <w:t>T</w:t>
      </w:r>
      <w:r w:rsidR="000F1D14">
        <w:t>BCNN</w:t>
      </w:r>
      <w:r w:rsidR="000F7F22">
        <w:rPr>
          <w:rFonts w:hint="eastAsia"/>
        </w:rPr>
        <w:t>，直接在</w:t>
      </w:r>
      <w:r w:rsidR="000F7F22">
        <w:rPr>
          <w:rFonts w:hint="eastAsia"/>
        </w:rPr>
        <w:t>A</w:t>
      </w:r>
      <w:r w:rsidR="000F7F22">
        <w:t>ST</w:t>
      </w:r>
      <w:r w:rsidR="007E1CC0">
        <w:rPr>
          <w:rFonts w:hint="eastAsia"/>
        </w:rPr>
        <w:t>上进行卷积计算，然后使用动态池化的方法将不同规格</w:t>
      </w:r>
      <w:r w:rsidR="000F7F22">
        <w:rPr>
          <w:rFonts w:hint="eastAsia"/>
        </w:rPr>
        <w:t>的</w:t>
      </w:r>
      <w:r w:rsidR="000F7F22">
        <w:rPr>
          <w:rFonts w:hint="eastAsia"/>
        </w:rPr>
        <w:t>A</w:t>
      </w:r>
      <w:r w:rsidR="000F7F22">
        <w:t>ST</w:t>
      </w:r>
      <w:r w:rsidR="007E1CC0">
        <w:rPr>
          <w:rFonts w:hint="eastAsia"/>
        </w:rPr>
        <w:t>压缩成</w:t>
      </w:r>
      <w:r w:rsidR="00244E47">
        <w:rPr>
          <w:rFonts w:hint="eastAsia"/>
        </w:rPr>
        <w:t>代码向量，该向量能够很好的提取代码中的结构信息，在算法分类任务有很好的效果。然而这些树的方法有两个局限性，第一，与自然语言的长文本类似，当</w:t>
      </w:r>
      <w:r w:rsidR="00244E47">
        <w:rPr>
          <w:rFonts w:hint="eastAsia"/>
        </w:rPr>
        <w:t>A</w:t>
      </w:r>
      <w:r w:rsidR="00244E47">
        <w:t>ST</w:t>
      </w:r>
      <w:r w:rsidR="00244E47">
        <w:rPr>
          <w:rFonts w:hint="eastAsia"/>
        </w:rPr>
        <w:t>十分庞大，深度足够深的时候，很容易在模型的训练过程中出现梯</w:t>
      </w:r>
      <w:r w:rsidR="00244E47">
        <w:rPr>
          <w:rFonts w:hint="eastAsia"/>
        </w:rPr>
        <w:t>度消失的情况</w:t>
      </w:r>
      <w:r w:rsidR="00A7610C">
        <w:fldChar w:fldCharType="begin">
          <w:fldData xml:space="preserve">PEVuZE5vdGU+PENpdGU+PEF1dGhvcj5CZW5naW88L0F1dGhvcj48WWVhcj4xOTk0PC9ZZWFyPjxS
ZWNOdW0+MzE8L1JlY051bT48RGlzcGxheVRleHQ+WzE0LTE2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8283B">
        <w:instrText xml:space="preserve"> ADDIN EN.CITE </w:instrText>
      </w:r>
      <w:r w:rsidR="00F8283B">
        <w:fldChar w:fldCharType="begin">
          <w:fldData xml:space="preserve">PEVuZE5vdGU+PENpdGU+PEF1dGhvcj5CZW5naW88L0F1dGhvcj48WWVhcj4xOTk0PC9ZZWFyPjxS
ZWNOdW0+MzE8L1JlY051bT48RGlzcGxheVRleHQ+WzE0LTE2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8283B">
        <w:instrText xml:space="preserve"> ADDIN EN.CITE.DATA </w:instrText>
      </w:r>
      <w:r w:rsidR="00F8283B">
        <w:fldChar w:fldCharType="end"/>
      </w:r>
      <w:r w:rsidR="00A7610C">
        <w:fldChar w:fldCharType="separate"/>
      </w:r>
      <w:r w:rsidR="00F8283B">
        <w:rPr>
          <w:noProof/>
        </w:rPr>
        <w:t>[14-16]</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F8283B">
        <w:rPr>
          <w:rFonts w:hint="eastAsia"/>
        </w:rPr>
        <w:t>使用树形</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0F1D14">
        <w:rPr>
          <w:rFonts w:hint="eastAsia"/>
        </w:rPr>
        <w:t>等人使用滑动窗口技术</w:t>
      </w:r>
      <w:r w:rsidR="00F8283B">
        <w:rPr>
          <w:rFonts w:hint="eastAsia"/>
        </w:rPr>
        <w:t>直接对</w:t>
      </w:r>
      <w:r w:rsidR="00F8283B">
        <w:rPr>
          <w:rFonts w:hint="eastAsia"/>
        </w:rPr>
        <w:t>A</w:t>
      </w:r>
      <w:r w:rsidR="00F8283B">
        <w:t>S</w:t>
      </w:r>
      <w:r w:rsidR="000F1D14">
        <w:t>T</w:t>
      </w:r>
      <w:r w:rsidR="00F8283B">
        <w:rPr>
          <w:rFonts w:hint="eastAsia"/>
        </w:rPr>
        <w:t>进行编码</w:t>
      </w:r>
      <w:r w:rsidR="000F1D14">
        <w:rPr>
          <w:rFonts w:hint="eastAsia"/>
        </w:rPr>
        <w:t>必然会丢失那些存在长期依赖节点之间的</w:t>
      </w:r>
      <w:r w:rsidR="00F8283B">
        <w:rPr>
          <w:rFonts w:hint="eastAsia"/>
        </w:rPr>
        <w:t>部分</w:t>
      </w:r>
      <w:r w:rsidR="000F1D14">
        <w:rPr>
          <w:rFonts w:hint="eastAsia"/>
        </w:rPr>
        <w:t>关系信息。第二，</w:t>
      </w:r>
      <w:r w:rsidR="000F1D14">
        <w:t>Wan</w:t>
      </w:r>
      <w:r w:rsidR="000F1D14">
        <w:rPr>
          <w:rFonts w:hint="eastAsia"/>
        </w:rPr>
        <w:t>等人提出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增加，加剧了梯度消失的问题</w:t>
      </w:r>
      <w:r w:rsidR="004D1382">
        <w:rPr>
          <w:rFonts w:hint="eastAsia"/>
        </w:rPr>
        <w:t>。</w:t>
      </w:r>
    </w:p>
    <w:p w:rsidR="004D1382" w:rsidRDefault="00BF1B70" w:rsidP="001A37A5">
      <w:pPr>
        <w:ind w:firstLine="360"/>
      </w:pPr>
      <w:r>
        <w:rPr>
          <w:rFonts w:hint="eastAsia"/>
        </w:rPr>
        <w:t>为了克服上述基于基于树的神</w:t>
      </w:r>
      <w:r w:rsidR="00623A60">
        <w:rPr>
          <w:rFonts w:hint="eastAsia"/>
        </w:rPr>
        <w:t>经网络的困难，一种解决方法就是获得代码的控制流图以及数据依赖图，将代码表示成一种图的数据结构，</w:t>
      </w:r>
      <w:r>
        <w:rPr>
          <w:rFonts w:hint="eastAsia"/>
        </w:rPr>
        <w:t>使用图嵌入技术</w:t>
      </w:r>
      <w:r w:rsidR="00FD6F78">
        <w:fldChar w:fldCharType="begin"/>
      </w:r>
      <w:r w:rsidR="00F8283B">
        <w:instrText xml:space="preserve"> ADDIN EN.CITE &lt;EndNote&gt;&lt;Cite&gt;&lt;Author&gt;Ou&lt;/Author&gt;&lt;Year&gt;2016&lt;/Year&gt;&lt;RecNum&gt;26&lt;/RecNum&gt;&lt;DisplayText&gt;[17]&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8283B">
        <w:rPr>
          <w:noProof/>
        </w:rPr>
        <w:t>[17]</w:t>
      </w:r>
      <w:r w:rsidR="00FD6F78">
        <w:fldChar w:fldCharType="end"/>
      </w:r>
      <w:r>
        <w:rPr>
          <w:rFonts w:hint="eastAsia"/>
        </w:rPr>
        <w:t>对代码进行表示。例如</w:t>
      </w:r>
      <w:proofErr w:type="spellStart"/>
      <w:r w:rsidR="00FD6F78" w:rsidRPr="00FD6F78">
        <w:t>Allamanis</w:t>
      </w:r>
      <w:proofErr w:type="spellEnd"/>
      <w:r>
        <w:rPr>
          <w:rFonts w:hint="eastAsia"/>
        </w:rPr>
        <w:t>等人</w:t>
      </w:r>
      <w:r w:rsidR="00B56831">
        <w:fldChar w:fldCharType="begin"/>
      </w:r>
      <w:r w:rsidR="00F8283B">
        <w:instrText xml:space="preserve"> ADDIN EN.CITE &lt;EndNote&gt;&lt;Cite&gt;&lt;Author&gt;Allamanis&lt;/Author&gt;&lt;Year&gt;2017&lt;/Year&gt;&lt;RecNum&gt;27&lt;/RecNum&gt;&lt;DisplayText&gt;[18]&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8283B">
        <w:rPr>
          <w:noProof/>
        </w:rPr>
        <w:t>[18]</w:t>
      </w:r>
      <w:r w:rsidR="00B56831">
        <w:fldChar w:fldCharType="end"/>
      </w:r>
      <w:r w:rsidR="00623A60">
        <w:rPr>
          <w:rFonts w:hint="eastAsia"/>
        </w:rPr>
        <w:t>就</w:t>
      </w:r>
      <w:r w:rsidR="00A90CE5">
        <w:rPr>
          <w:rFonts w:hint="eastAsia"/>
        </w:rPr>
        <w:t>通过相同的函数以及变量来</w:t>
      </w:r>
      <w:r w:rsidR="00623A60">
        <w:rPr>
          <w:rFonts w:hint="eastAsia"/>
        </w:rPr>
        <w:t>静态地注入这些函数以及变量之间存在的依赖</w:t>
      </w:r>
      <w:r>
        <w:rPr>
          <w:rFonts w:hint="eastAsia"/>
        </w:rPr>
        <w:t>，</w:t>
      </w:r>
      <w:proofErr w:type="spellStart"/>
      <w:r w:rsidR="00B56831">
        <w:t>Tufano</w:t>
      </w:r>
      <w:proofErr w:type="spellEnd"/>
      <w:r w:rsidR="005C4C3F">
        <w:rPr>
          <w:rFonts w:hint="eastAsia"/>
        </w:rPr>
        <w:t>等人</w:t>
      </w:r>
      <w:r w:rsidR="00B56831">
        <w:fldChar w:fldCharType="begin"/>
      </w:r>
      <w:r w:rsidR="00F8283B">
        <w:instrText xml:space="preserve"> ADDIN EN.CITE &lt;EndNote&gt;&lt;Cite&gt;&lt;Author&gt;Tufano&lt;/Author&gt;&lt;Year&gt;2018&lt;/Year&gt;&lt;RecNum&gt;28&lt;/RecNum&gt;&lt;DisplayText&gt;[19]&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8283B">
        <w:rPr>
          <w:noProof/>
        </w:rPr>
        <w:t>[19]</w:t>
      </w:r>
      <w:r w:rsidR="00B56831">
        <w:fldChar w:fldCharType="end"/>
      </w:r>
      <w:r w:rsidR="00275B32">
        <w:rPr>
          <w:rFonts w:hint="eastAsia"/>
        </w:rPr>
        <w:t>则</w:t>
      </w:r>
      <w:r w:rsidR="005C4C3F">
        <w:rPr>
          <w:rFonts w:hint="eastAsia"/>
        </w:rPr>
        <w:t>直接构建程序的控制流图</w:t>
      </w:r>
      <w:r w:rsidR="00623A60">
        <w:rPr>
          <w:rFonts w:hint="eastAsia"/>
        </w:rPr>
        <w:t>来缓解梯度消失带来的问题</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8283B">
        <w:instrText xml:space="preserve"> ADDIN EN.CITE &lt;EndNote&gt;&lt;Cite&gt;&lt;Author&gt;Myers&lt;/Author&gt;&lt;Year&gt;1981&lt;/Year&gt;&lt;RecNum&gt;29&lt;/RecNum&gt;&lt;DisplayText&gt;[20]&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8283B">
        <w:rPr>
          <w:noProof/>
        </w:rPr>
        <w:t>[20]</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8283B">
        <w:instrText xml:space="preserve"> ADDIN EN.CITE &lt;EndNote&gt;&lt;Cite&gt;&lt;Author&gt;Zhang&lt;/Author&gt;&lt;Year&gt;2019&lt;/Year&gt;&lt;RecNum&gt;10&lt;/RecNum&gt;&lt;DisplayText&gt;[2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8283B">
        <w:rPr>
          <w:noProof/>
        </w:rPr>
        <w:t>[21]</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Pr>
          <w:rFonts w:hint="eastAsia"/>
        </w:rPr>
        <w:t>。参考</w:t>
      </w:r>
      <w:r>
        <w:t>ASTNN</w:t>
      </w:r>
      <w:r>
        <w:rPr>
          <w:rFonts w:hint="eastAsia"/>
        </w:rPr>
        <w:t>切割抽象语法树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sidR="00113178">
        <w:rPr>
          <w:rFonts w:hint="eastAsia"/>
        </w:rPr>
        <w:t>这</w:t>
      </w:r>
      <w:r w:rsidR="00491E81">
        <w:rPr>
          <w:rFonts w:hint="eastAsia"/>
        </w:rPr>
        <w:t>4</w:t>
      </w:r>
      <w:r w:rsidR="00491E81">
        <w:rPr>
          <w:rFonts w:hint="eastAsia"/>
        </w:rPr>
        <w:t>个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双向循环神经网络</w:t>
      </w:r>
      <w:r w:rsidR="00E436E2">
        <w:fldChar w:fldCharType="begin"/>
      </w:r>
      <w:r w:rsidR="00F8283B">
        <w:instrText xml:space="preserve"> ADDIN EN.CITE &lt;EndNote&gt;&lt;Cite&gt;&lt;Author&gt;Schuster&lt;/Author&gt;&lt;Year&gt;1997&lt;/Year&gt;&lt;RecNum&gt;34&lt;/RecNum&gt;&lt;DisplayText&gt;[22]&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8283B">
        <w:rPr>
          <w:noProof/>
        </w:rPr>
        <w:t>[22]</w:t>
      </w:r>
      <w:r w:rsidR="00E436E2">
        <w:fldChar w:fldCharType="end"/>
      </w:r>
      <w:r w:rsidR="0088693C">
        <w:rPr>
          <w:rFonts w:hint="eastAsia"/>
        </w:rPr>
        <w:t>，神经元采用</w:t>
      </w:r>
      <w:r w:rsidR="0088693C">
        <w:rPr>
          <w:rFonts w:hint="eastAsia"/>
        </w:rPr>
        <w:t>L</w:t>
      </w:r>
      <w:r w:rsidR="0088693C">
        <w:t>STM</w:t>
      </w:r>
      <w:r w:rsidR="006F2443">
        <w:fldChar w:fldCharType="begin"/>
      </w:r>
      <w:r w:rsidR="00F8283B">
        <w:instrText xml:space="preserve"> ADDIN EN.CITE &lt;EndNote&gt;&lt;Cite&gt;&lt;Author&gt;Gers&lt;/Author&gt;&lt;Year&gt;1999&lt;/Year&gt;&lt;RecNum&gt;30&lt;/RecNum&gt;&lt;DisplayText&gt;[23]&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8283B">
        <w:rPr>
          <w:noProof/>
        </w:rPr>
        <w:t>[23]</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9E0EA2">
        <w:rPr>
          <w:rFonts w:hint="eastAsia"/>
        </w:rPr>
        <w:t>最终的</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8283B">
        <w:instrText xml:space="preserve"> ADDIN EN.CITE &lt;EndNote&gt;&lt;Cite&gt;&lt;Author&gt;Mou&lt;/Author&gt;&lt;Year&gt;2016&lt;/Year&gt;&lt;RecNum&gt;8&lt;/RecNum&gt;&lt;DisplayText&gt;[13]&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8283B">
        <w:rPr>
          <w:noProof/>
        </w:rPr>
        <w:t>[13]</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向量中，且两个代码片段越相似，代码向量彼此之间的几何距离就越短。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F60F88">
        <w:rPr>
          <w:rFonts w:hint="eastAsia"/>
        </w:rPr>
        <w:t>根据编码后的向量进行近似代码搜索的实验。实验</w:t>
      </w:r>
      <w:r w:rsidR="000757AD">
        <w:rPr>
          <w:rFonts w:hint="eastAsia"/>
        </w:rPr>
        <w:t>数据是</w:t>
      </w:r>
      <w:r w:rsidR="00830627">
        <w:rPr>
          <w:rFonts w:hint="eastAsia"/>
        </w:rPr>
        <w:t>从</w:t>
      </w:r>
      <w:proofErr w:type="spellStart"/>
      <w:r w:rsidR="00830627">
        <w:rPr>
          <w:rFonts w:hint="eastAsia"/>
        </w:rPr>
        <w:t>LeetCode</w:t>
      </w:r>
      <w:proofErr w:type="spellEnd"/>
      <w:r w:rsidR="000757AD">
        <w:rPr>
          <w:rFonts w:hint="eastAsia"/>
        </w:rPr>
        <w:t>编程网站上选取的</w:t>
      </w:r>
      <w:r w:rsidR="00830627">
        <w:rPr>
          <w:rFonts w:hint="eastAsia"/>
        </w:rPr>
        <w:t>1</w:t>
      </w:r>
      <w:r w:rsidR="00830627">
        <w:t>00</w:t>
      </w:r>
      <w:r w:rsidR="00F60F88">
        <w:rPr>
          <w:rFonts w:hint="eastAsia"/>
        </w:rPr>
        <w:t>个编程题，每个编程题对应两个题解，这些题解都经过系统调试并通过，利用训练好的编码器对这些题解</w:t>
      </w:r>
      <w:r w:rsidR="00830627">
        <w:rPr>
          <w:rFonts w:hint="eastAsia"/>
        </w:rPr>
        <w:t>进行编码</w:t>
      </w:r>
      <w:r w:rsidR="000757AD">
        <w:rPr>
          <w:rFonts w:hint="eastAsia"/>
        </w:rPr>
        <w:t>，在搜索过程中使用</w:t>
      </w:r>
      <w:r w:rsidR="00F60F88">
        <w:rPr>
          <w:rFonts w:hint="eastAsia"/>
        </w:rPr>
        <w:t>编程</w:t>
      </w:r>
      <w:r w:rsidR="00F60F88">
        <w:rPr>
          <w:rFonts w:hint="eastAsia"/>
        </w:rPr>
        <w:lastRenderedPageBreak/>
        <w:t>题的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720606">
        <w:rPr>
          <w:rFonts w:hint="eastAsia"/>
        </w:rPr>
        <w:t>top</w:t>
      </w:r>
      <w:r w:rsidR="00720606">
        <w:rPr>
          <w:rFonts w:hint="eastAsia"/>
        </w:rPr>
        <w:t>，</w:t>
      </w:r>
      <w:proofErr w:type="spellStart"/>
      <w:r w:rsidR="00720606">
        <w:rPr>
          <w:rFonts w:hint="eastAsia"/>
        </w:rPr>
        <w:t>ndcg</w:t>
      </w:r>
      <w:proofErr w:type="spellEnd"/>
      <w:r w:rsidR="00720606">
        <w:rPr>
          <w:rFonts w:hint="eastAsia"/>
        </w:rPr>
        <w:t>以及</w:t>
      </w:r>
      <w:proofErr w:type="spellStart"/>
      <w:r w:rsidR="00720606">
        <w:rPr>
          <w:rFonts w:hint="eastAsia"/>
        </w:rPr>
        <w:t>m</w:t>
      </w:r>
      <w:r w:rsidR="00720606">
        <w:t>rr</w:t>
      </w:r>
      <w:proofErr w:type="spellEnd"/>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46BEB" w:rsidRDefault="00E50650" w:rsidP="00800539">
      <w:r>
        <w:tab/>
      </w:r>
      <w:r>
        <w:rPr>
          <w:rFonts w:hint="eastAsia"/>
        </w:rPr>
        <w:t>词嵌入技术是将自然语言文本中的单词嵌入到低维空间的一种向量表示方法</w:t>
      </w:r>
      <w:r>
        <w:fldChar w:fldCharType="begin"/>
      </w:r>
      <w:r w:rsidR="00F8283B">
        <w:instrText xml:space="preserve"> ADDIN EN.CITE &lt;EndNote&gt;&lt;Cite&gt;&lt;Author&gt;Henkel&lt;/Author&gt;&lt;Year&gt;2018&lt;/Year&gt;&lt;RecNum&gt;35&lt;/RecNum&gt;&lt;DisplayText&gt;[24]&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8283B">
        <w:rPr>
          <w:noProof/>
        </w:rPr>
        <w:t>[24]</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rsidR="00F8283B">
        <w:instrText xml:space="preserve"> ADDIN EN.CITE &lt;EndNote&gt;&lt;Cite&gt;&lt;Author&gt;Gu&lt;/Author&gt;&lt;Year&gt;2016&lt;/Year&gt;&lt;RecNum&gt;36&lt;/RecNum&gt;&lt;DisplayText&gt;[25, 26]&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8283B">
        <w:rPr>
          <w:noProof/>
        </w:rPr>
        <w:t>[25, 26]</w:t>
      </w:r>
      <w:r>
        <w:fldChar w:fldCharType="end"/>
      </w:r>
      <w:r>
        <w:rPr>
          <w:rFonts w:hint="eastAsia"/>
        </w:rPr>
        <w:t>，漏洞检测</w:t>
      </w:r>
      <w:r>
        <w:fldChar w:fldCharType="begin"/>
      </w:r>
      <w:r w:rsidR="00F8283B">
        <w:instrText xml:space="preserve"> ADDIN EN.CITE &lt;EndNote&gt;&lt;Cite&gt;&lt;Author&gt;Pradel&lt;/Author&gt;&lt;Year&gt;2017&lt;/Year&gt;&lt;RecNum&gt;38&lt;/RecNum&gt;&lt;DisplayText&gt;[27]&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8283B">
        <w:rPr>
          <w:noProof/>
        </w:rPr>
        <w:t>[27]</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8283B">
        <w:instrText xml:space="preserve"> ADDIN EN.CITE &lt;EndNote&gt;&lt;Cite&gt;&lt;Author&gt;Mikolov&lt;/Author&gt;&lt;Year&gt;2013&lt;/Year&gt;&lt;RecNum&gt;39&lt;/RecNum&gt;&lt;DisplayText&gt;[28]&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8283B">
        <w:rPr>
          <w:noProof/>
        </w:rPr>
        <w:t>[28]</w:t>
      </w:r>
      <w:r w:rsidR="00AF3D5E">
        <w:fldChar w:fldCharType="end"/>
      </w:r>
      <w:r w:rsidR="00AF3D5E">
        <w:rPr>
          <w:rFonts w:hint="eastAsia"/>
        </w:rPr>
        <w:t>滑动窗口的方式建立特定单词的上下文情景，并以此为依据来生成相应的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r w:rsidR="006D58EF">
        <w:rPr>
          <w:rFonts w:hint="eastAsia"/>
        </w:rPr>
        <w:t>因此本文借鉴</w:t>
      </w:r>
      <w:r w:rsidR="006D58EF">
        <w:t>Perez</w:t>
      </w:r>
      <w:r w:rsidR="006D58EF">
        <w:rPr>
          <w:rFonts w:hint="eastAsia"/>
        </w:rPr>
        <w:t>等人</w:t>
      </w:r>
      <w:r w:rsidR="006D58EF">
        <w:fldChar w:fldCharType="begin"/>
      </w:r>
      <w:r w:rsidR="00F8283B">
        <w:instrText xml:space="preserve"> ADDIN EN.CITE &lt;EndNote&gt;&lt;Cite&gt;&lt;Author&gt;Perez&lt;/Author&gt;&lt;Year&gt;2019&lt;/Year&gt;&lt;RecNum&gt;13&lt;/RecNum&gt;&lt;DisplayText&gt;[29]&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8283B">
        <w:rPr>
          <w:noProof/>
        </w:rPr>
        <w:t>[29]</w:t>
      </w:r>
      <w:r w:rsidR="006D58EF">
        <w:fldChar w:fldCharType="end"/>
      </w:r>
      <w:r w:rsidR="002C07A4">
        <w:rPr>
          <w:rFonts w:hint="eastAsia"/>
        </w:rPr>
        <w:t>构造树中节点</w:t>
      </w:r>
      <w:r w:rsidR="006D58EF">
        <w:rPr>
          <w:rFonts w:hint="eastAsia"/>
        </w:rPr>
        <w:t>上下文情景</w:t>
      </w:r>
      <w:r w:rsidR="002C07A4">
        <w:rPr>
          <w:rFonts w:hint="eastAsia"/>
        </w:rPr>
        <w:t>的方法，</w:t>
      </w:r>
      <w:r w:rsidR="00CA13B2">
        <w:rPr>
          <w:rFonts w:hint="eastAsia"/>
        </w:rPr>
        <w:t>以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3D3D0B">
        <w:rPr>
          <w:rFonts w:hint="eastAsia"/>
        </w:rPr>
        <w:t>基于提取的</w:t>
      </w:r>
      <w:r w:rsidR="003D3D0B">
        <w:rPr>
          <w:rFonts w:hint="eastAsia"/>
        </w:rPr>
        <w:t>情景</w:t>
      </w:r>
      <w:r w:rsidR="00CA13B2">
        <w:rPr>
          <w:rFonts w:hint="eastAsia"/>
        </w:rPr>
        <w:t>来生成</w:t>
      </w:r>
      <w:r w:rsidR="00CA13B2">
        <w:rPr>
          <w:rFonts w:hint="eastAsia"/>
        </w:rPr>
        <w:t>A</w:t>
      </w:r>
      <w:r w:rsidR="00CA13B2">
        <w:t>ST</w:t>
      </w:r>
      <w:r w:rsidR="00CA13B2">
        <w:rPr>
          <w:rFonts w:hint="eastAsia"/>
        </w:rPr>
        <w:t>节点的词向量。</w:t>
      </w:r>
      <w:r w:rsidR="00BA772E">
        <w:rPr>
          <w:rFonts w:hint="eastAsia"/>
        </w:rPr>
        <w:t>为了提高近似代码搜索的准确率以及提高模型的训练速度，我们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BA772E">
        <w:rPr>
          <w:rFonts w:hint="eastAsia"/>
        </w:rPr>
        <w:t>leetcode</w:t>
      </w:r>
      <w:proofErr w:type="spellEnd"/>
      <w:r w:rsidR="00BA772E">
        <w:rPr>
          <w:rFonts w:hint="eastAsia"/>
        </w:rPr>
        <w:t>所选取的</w:t>
      </w:r>
      <w:r w:rsidR="00BA772E">
        <w:rPr>
          <w:rFonts w:hint="eastAsia"/>
        </w:rPr>
        <w:t>1</w:t>
      </w:r>
      <w:r w:rsidR="00BA772E">
        <w:t>00</w:t>
      </w:r>
      <w:r w:rsidR="00BA772E">
        <w:rPr>
          <w:rFonts w:hint="eastAsia"/>
        </w:rPr>
        <w:t>个题解，而在训练过程中，我们使用的是</w:t>
      </w:r>
      <w:proofErr w:type="spellStart"/>
      <w:r w:rsidR="00BA772E">
        <w:rPr>
          <w:rFonts w:hint="eastAsia"/>
        </w:rPr>
        <w:t>Mou</w:t>
      </w:r>
      <w:proofErr w:type="spellEnd"/>
      <w:r w:rsidR="00BA772E">
        <w:rPr>
          <w:rFonts w:hint="eastAsia"/>
        </w:rPr>
        <w:t>等人</w:t>
      </w:r>
      <w:r w:rsidR="00BA772E">
        <w:fldChar w:fldCharType="begin"/>
      </w:r>
      <w:r w:rsidR="00F8283B">
        <w:instrText xml:space="preserve"> ADDIN EN.CITE &lt;EndNote&gt;&lt;Cite&gt;&lt;Author&gt;Mou&lt;/Author&gt;&lt;Year&gt;2016&lt;/Year&gt;&lt;RecNum&gt;8&lt;/RecNum&gt;&lt;DisplayText&gt;[13]&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8283B">
        <w:rPr>
          <w:noProof/>
        </w:rPr>
        <w:t>[13]</w:t>
      </w:r>
      <w:r w:rsidR="00BA772E">
        <w:fldChar w:fldCharType="end"/>
      </w:r>
      <w:r w:rsidR="00BA772E">
        <w:rPr>
          <w:rFonts w:hint="eastAsia"/>
        </w:rPr>
        <w:t>提供的</w:t>
      </w:r>
      <w:r w:rsidR="00BA772E">
        <w:rPr>
          <w:rFonts w:hint="eastAsia"/>
        </w:rPr>
        <w:t>1</w:t>
      </w:r>
      <w:r w:rsidR="00BA772E">
        <w:t>04</w:t>
      </w:r>
      <w:r w:rsidR="00BA772E">
        <w:rPr>
          <w:rFonts w:hint="eastAsia"/>
        </w:rPr>
        <w:t>算法分类数据集，一方面这些题解所出现的词汇与</w:t>
      </w:r>
      <w:r w:rsidR="00E77770">
        <w:rPr>
          <w:rFonts w:hint="eastAsia"/>
        </w:rPr>
        <w:t>训练的数据集</w:t>
      </w:r>
      <w:r w:rsidR="00BA772E">
        <w:rPr>
          <w:rFonts w:hint="eastAsia"/>
        </w:rPr>
        <w:t>词汇并不重叠</w:t>
      </w:r>
      <w:r w:rsidR="00E77770">
        <w:rPr>
          <w:rFonts w:hint="eastAsia"/>
        </w:rPr>
        <w:t>，另</w:t>
      </w:r>
      <w:r w:rsidR="00A7726B">
        <w:rPr>
          <w:rFonts w:hint="eastAsia"/>
        </w:rPr>
        <w:t>一方面题解所使用的词汇并不规范，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A7726B">
        <w:rPr>
          <w:rFonts w:hint="eastAsia"/>
        </w:rPr>
        <w:t>，因此在训练过程中所提炼</w:t>
      </w:r>
      <w:r w:rsidR="00965FF4">
        <w:rPr>
          <w:rFonts w:hint="eastAsia"/>
        </w:rPr>
        <w:t>A</w:t>
      </w:r>
      <w:r w:rsidR="00965FF4">
        <w:t>ST</w:t>
      </w:r>
      <w:r w:rsidR="00A7726B">
        <w:rPr>
          <w:rFonts w:hint="eastAsia"/>
        </w:rPr>
        <w:t>叶子节点的语义并不能提升后续</w:t>
      </w:r>
      <w:r w:rsidR="00965FF4">
        <w:rPr>
          <w:rFonts w:hint="eastAsia"/>
        </w:rPr>
        <w:t>近似代码搜索模型的性能。我们使用</w:t>
      </w:r>
      <w:proofErr w:type="spellStart"/>
      <w:r w:rsidR="00965FF4">
        <w:rPr>
          <w:rFonts w:hint="eastAsia"/>
        </w:rPr>
        <w:t>srcml</w:t>
      </w:r>
      <w:proofErr w:type="spellEnd"/>
      <w:r w:rsidR="00965FF4">
        <w:rPr>
          <w:rFonts w:hint="eastAsia"/>
        </w:rPr>
        <w:t>来生成代码的抽象语法树，</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800539">
        <w:rPr>
          <w:rFonts w:hint="eastAsia"/>
        </w:rPr>
        <w:t>用来表示这些代码结构所使用的预定义节点只用</w:t>
      </w:r>
      <w:r w:rsidR="00FD22E1">
        <w:rPr>
          <w:rFonts w:hint="eastAsia"/>
        </w:rPr>
        <w:t>6</w:t>
      </w:r>
      <w:r w:rsidR="00FD22E1">
        <w:t>0</w:t>
      </w:r>
      <w:r w:rsidR="00800539">
        <w:rPr>
          <w:rFonts w:hint="eastAsia"/>
        </w:rPr>
        <w:t>个，因此在整个模型的训练过程中，只需要训练这</w:t>
      </w:r>
      <w:r w:rsidR="00FD22E1">
        <w:rPr>
          <w:rFonts w:hint="eastAsia"/>
        </w:rPr>
        <w:t>6</w:t>
      </w:r>
      <w:r w:rsidR="00FD22E1">
        <w:t>0</w:t>
      </w:r>
      <w:r w:rsidR="00DF6915">
        <w:rPr>
          <w:rFonts w:hint="eastAsia"/>
        </w:rPr>
        <w:t>个词向量，加入叶子节点后词汇表的大小将扩充至上万，这将大大</w:t>
      </w:r>
      <w:r w:rsidR="00800539">
        <w:rPr>
          <w:rFonts w:hint="eastAsia"/>
        </w:rPr>
        <w:t>地</w:t>
      </w:r>
      <w:r w:rsidR="00007647">
        <w:rPr>
          <w:rFonts w:hint="eastAsia"/>
        </w:rPr>
        <w:t>延长模型的收敛</w:t>
      </w:r>
      <w:r w:rsidR="00800539">
        <w:rPr>
          <w:rFonts w:hint="eastAsia"/>
        </w:rPr>
        <w:t>速度。</w:t>
      </w:r>
      <w:r w:rsidR="00800539">
        <w:t xml:space="preserve"> </w:t>
      </w:r>
      <w:r w:rsidR="00546BEB">
        <w:rPr>
          <w:rFonts w:hint="eastAsia"/>
        </w:rPr>
        <w:t>图</w:t>
      </w:r>
      <w:r w:rsidR="00546BEB">
        <w:rPr>
          <w:rFonts w:hint="eastAsia"/>
        </w:rPr>
        <w:t>1</w:t>
      </w:r>
      <w:r w:rsidR="007556C3">
        <w:rPr>
          <w:rFonts w:hint="eastAsia"/>
        </w:rPr>
        <w:t>是展示了节点情景信息的提取过程，以及词向量的训练流程</w:t>
      </w:r>
      <w:r w:rsidR="00546BEB">
        <w:rPr>
          <w:rFonts w:hint="eastAsia"/>
        </w:rPr>
        <w:t>。</w:t>
      </w:r>
    </w:p>
    <w:p w:rsidR="00546BEB" w:rsidRDefault="00000B5A" w:rsidP="00800539">
      <w:r>
        <w:object w:dxaOrig="8236"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3pt;height:101.95pt" o:ole="">
            <v:imagedata r:id="rId8" o:title="" cropright="7829f"/>
          </v:shape>
          <o:OLEObject Type="Embed" ProgID="Visio.Drawing.15" ShapeID="_x0000_i1025" DrawAspect="Content" ObjectID="_1649720011" r:id="rId9"/>
        </w:object>
      </w:r>
    </w:p>
    <w:p w:rsidR="00DF617B" w:rsidRDefault="00CE20DC" w:rsidP="00DF617B">
      <w:pPr>
        <w:pStyle w:val="ae"/>
      </w:pPr>
      <w:r>
        <w:rPr>
          <w:rFonts w:hint="eastAsia"/>
        </w:rPr>
        <w:t>图</w:t>
      </w:r>
      <w:r>
        <w:rPr>
          <w:rFonts w:hint="eastAsia"/>
        </w:rPr>
        <w:t>1</w:t>
      </w:r>
      <w:r>
        <w:t xml:space="preserve"> </w:t>
      </w:r>
      <w:r w:rsidR="00DF617B">
        <w:rPr>
          <w:rFonts w:hint="eastAsia"/>
        </w:rPr>
        <w:t>提取节点情景信息</w:t>
      </w:r>
    </w:p>
    <w:p w:rsidR="00DF617B" w:rsidRDefault="00DF617B" w:rsidP="00DF617B">
      <w:pPr>
        <w:pStyle w:val="ae"/>
        <w:rPr>
          <w:rFonts w:hint="eastAsia"/>
        </w:rPr>
      </w:pPr>
      <w:r>
        <w:t>F</w:t>
      </w:r>
      <w:r>
        <w:rPr>
          <w:rFonts w:hint="eastAsia"/>
        </w:rPr>
        <w:t>ig</w:t>
      </w:r>
      <w:r>
        <w:t xml:space="preserve">1 node context extraction </w:t>
      </w:r>
    </w:p>
    <w:p w:rsidR="00DF617B" w:rsidRDefault="00DF617B" w:rsidP="00800539">
      <w:pPr>
        <w:rPr>
          <w:rFonts w:hint="eastAsia"/>
        </w:rPr>
      </w:pPr>
    </w:p>
    <w:p w:rsidR="00F66768" w:rsidRDefault="00F66768" w:rsidP="00800539">
      <w:r>
        <w:object w:dxaOrig="12811" w:dyaOrig="3631">
          <v:shape id="_x0000_i1026" type="#_x0000_t75" style="width:266.35pt;height:75.35pt" o:ole="">
            <v:imagedata r:id="rId10" o:title=""/>
          </v:shape>
          <o:OLEObject Type="Embed" ProgID="Visio.Drawing.15" ShapeID="_x0000_i1026" DrawAspect="Content" ObjectID="_1649720012" r:id="rId11"/>
        </w:object>
      </w:r>
    </w:p>
    <w:p w:rsidR="00DF617B" w:rsidRDefault="00DF617B" w:rsidP="00DF617B">
      <w:pPr>
        <w:pStyle w:val="ae"/>
      </w:pPr>
      <w:r>
        <w:rPr>
          <w:rFonts w:hint="eastAsia"/>
        </w:rPr>
        <w:t>图</w:t>
      </w:r>
      <w:r>
        <w:rPr>
          <w:rFonts w:hint="eastAsia"/>
        </w:rPr>
        <w:t>2</w:t>
      </w:r>
      <w:r>
        <w:t xml:space="preserve"> </w:t>
      </w:r>
      <w:r>
        <w:rPr>
          <w:rFonts w:hint="eastAsia"/>
        </w:rPr>
        <w:t>词向量训练过程</w:t>
      </w:r>
    </w:p>
    <w:p w:rsidR="00DF617B" w:rsidRDefault="00DF617B" w:rsidP="00DF617B">
      <w:pPr>
        <w:pStyle w:val="ae"/>
        <w:rPr>
          <w:rFonts w:hint="eastAsia"/>
        </w:rPr>
      </w:pPr>
      <w:r>
        <w:t>F</w:t>
      </w:r>
      <w:r>
        <w:rPr>
          <w:rFonts w:hint="eastAsia"/>
        </w:rPr>
        <w:t>ig</w:t>
      </w:r>
      <w:r>
        <w:t xml:space="preserve">2 </w:t>
      </w:r>
      <w:r>
        <w:rPr>
          <w:rFonts w:hint="eastAsia"/>
        </w:rPr>
        <w:t>node</w:t>
      </w:r>
      <w:r>
        <w:t xml:space="preserve"> embedding training process</w:t>
      </w:r>
    </w:p>
    <w:p w:rsidR="00546BEB" w:rsidRDefault="007B2471" w:rsidP="00800539">
      <w:r>
        <w:rPr>
          <w:rFonts w:hint="eastAsia"/>
        </w:rPr>
        <w:t>在图</w:t>
      </w:r>
      <w:r>
        <w:rPr>
          <w:rFonts w:hint="eastAsia"/>
        </w:rPr>
        <w:t>1</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下探测子孙节点的深度设置为</w:t>
      </w:r>
      <w:r w:rsidR="00DF2981">
        <w:rPr>
          <w:rFonts w:hint="eastAsia"/>
        </w:rPr>
        <w:t>2</w:t>
      </w:r>
      <w:r w:rsidR="00DF2981">
        <w:rPr>
          <w:rFonts w:hint="eastAsia"/>
        </w:rPr>
        <w:t>，因此得到祖先节点情景信息</w:t>
      </w:r>
      <w:r w:rsidR="00DF2981">
        <w:rPr>
          <w:rFonts w:hint="eastAsia"/>
        </w:rPr>
        <w:t>a</w:t>
      </w:r>
      <w:r w:rsidR="00DF2981">
        <w:rPr>
          <w:rFonts w:hint="eastAsia"/>
        </w:rPr>
        <w:t>，兄弟节点情景信息</w:t>
      </w:r>
      <w:r w:rsidR="00DF2981">
        <w:rPr>
          <w:rFonts w:hint="eastAsia"/>
        </w:rPr>
        <w:t>c</w:t>
      </w:r>
      <w:r w:rsidR="00DF2981">
        <w:rPr>
          <w:rFonts w:hint="eastAsia"/>
        </w:rPr>
        <w:t>，以及子孙节点情景信息（</w:t>
      </w:r>
      <w:proofErr w:type="spellStart"/>
      <w:r w:rsidR="00DF2981">
        <w:rPr>
          <w:rFonts w:hint="eastAsia"/>
        </w:rPr>
        <w:t>d</w:t>
      </w:r>
      <w:r w:rsidR="00DF2981">
        <w:t>,e,f,g,h</w:t>
      </w:r>
      <w:proofErr w:type="spellEnd"/>
      <w:r w:rsidR="00DF2981">
        <w:rPr>
          <w:rFonts w:hint="eastAsia"/>
        </w:rPr>
        <w:t>）。</w:t>
      </w:r>
      <w:r w:rsidR="002D699C">
        <w:rPr>
          <w:rFonts w:hint="eastAsia"/>
        </w:rPr>
        <w:t>在模型的训练过程中，首先我们</w:t>
      </w:r>
      <w:r w:rsidR="007334EC">
        <w:rPr>
          <w:rFonts w:hint="eastAsia"/>
        </w:rPr>
        <w:t>使用正太分布</w:t>
      </w:r>
      <w:r w:rsidR="002D699C">
        <w:rPr>
          <w:rFonts w:hint="eastAsia"/>
        </w:rPr>
        <w:t>对词汇表矩阵</w:t>
      </w:r>
      <w:r w:rsidR="007334EC">
        <w:rPr>
          <w:rFonts w:hint="eastAsia"/>
        </w:rPr>
        <w:t>进行初始化</w:t>
      </w:r>
      <w:r w:rsidR="002D699C">
        <w:rPr>
          <w:rFonts w:hint="eastAsia"/>
        </w:rPr>
        <w:t>，得到矩阵</w:t>
      </w:r>
      <w:r w:rsidR="003F3855" w:rsidRPr="003F3855">
        <w:rPr>
          <w:position w:val="-6"/>
        </w:rPr>
        <w:object w:dxaOrig="856" w:dyaOrig="259">
          <v:shape id="_x0000_i1027" type="#_x0000_t75" style="width:42.85pt;height:13.75pt" o:ole="">
            <v:imagedata r:id="rId12" o:title=""/>
          </v:shape>
          <o:OLEObject Type="Embed" ProgID="Equation.Ribbit" ShapeID="_x0000_i1027" DrawAspect="Content" ObjectID="_1649720013" r:id="rId13"/>
        </w:object>
      </w:r>
      <w:r w:rsidR="007334EC">
        <w:rPr>
          <w:rFonts w:hint="eastAsia"/>
        </w:rPr>
        <w:t>，</w:t>
      </w:r>
      <w:r w:rsidR="003F3855">
        <w:rPr>
          <w:rFonts w:hint="eastAsia"/>
        </w:rPr>
        <w:t>其中</w:t>
      </w:r>
      <w:r w:rsidR="003F3855" w:rsidRPr="003F3855">
        <w:rPr>
          <w:position w:val="-6"/>
        </w:rPr>
        <w:object w:dxaOrig="108" w:dyaOrig="176">
          <v:shape id="_x0000_i1028" type="#_x0000_t75" style="width:6.25pt;height:9.15pt" o:ole="">
            <v:imagedata r:id="rId14" o:title=""/>
          </v:shape>
          <o:OLEObject Type="Embed" ProgID="Equation.Ribbit" ShapeID="_x0000_i1028" DrawAspect="Content" ObjectID="_1649720014" r:id="rId15"/>
        </w:object>
      </w:r>
      <w:r w:rsidR="003F3855">
        <w:rPr>
          <w:rFonts w:hint="eastAsia"/>
        </w:rPr>
        <w:t>表示词汇表的大小，</w:t>
      </w:r>
      <w:r w:rsidR="003F3855" w:rsidRPr="003F3855">
        <w:rPr>
          <w:position w:val="-6"/>
        </w:rPr>
        <w:object w:dxaOrig="120" w:dyaOrig="232">
          <v:shape id="_x0000_i1029" type="#_x0000_t75" style="width:6.65pt;height:11.65pt" o:ole="">
            <v:imagedata r:id="rId16" o:title=""/>
          </v:shape>
          <o:OLEObject Type="Embed" ProgID="Equation.Ribbit" ShapeID="_x0000_i1029" DrawAspect="Content" ObjectID="_1649720015" r:id="rId17"/>
        </w:object>
      </w:r>
      <w:r w:rsidR="003F3855">
        <w:rPr>
          <w:rFonts w:hint="eastAsia"/>
        </w:rPr>
        <w:t>表示词向量的维度。模型的输入</w:t>
      </w:r>
      <w:r w:rsidR="003F3855">
        <w:rPr>
          <w:rFonts w:hint="eastAsia"/>
        </w:rPr>
        <w:lastRenderedPageBreak/>
        <w:t>时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7334EC">
        <w:t xml:space="preserve"> embedding</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7334EC">
        <w:t xml:space="preserve"> embedding</w:t>
      </w:r>
      <w:r w:rsidR="007334EC">
        <w:rPr>
          <w:rFonts w:hint="eastAsia"/>
        </w:rPr>
        <w:t>进行交叉熵运算，</w:t>
      </w:r>
      <w:r w:rsidR="003F3855">
        <w:rPr>
          <w:rFonts w:hint="eastAsia"/>
        </w:rPr>
        <w:t>输出层</w:t>
      </w:r>
      <w:r w:rsidR="001C5C02">
        <w:rPr>
          <w:rFonts w:hint="eastAsia"/>
        </w:rPr>
        <w:t>神经元的数目</w:t>
      </w:r>
      <w:r w:rsidR="003F3855">
        <w:rPr>
          <w:rFonts w:hint="eastAsia"/>
        </w:rPr>
        <w:t>设置为</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r w:rsidR="00407022">
        <w:rPr>
          <w:rFonts w:hint="eastAsia"/>
        </w:rPr>
        <w:t xml:space="preserve"> </w:t>
      </w:r>
    </w:p>
    <w:p w:rsidR="00F857A4" w:rsidRDefault="00741730" w:rsidP="00F857A4">
      <w:pPr>
        <w:jc w:val="center"/>
      </w:pPr>
      <w:r w:rsidRPr="00F857A4">
        <w:rPr>
          <w:position w:val="-8"/>
        </w:rPr>
        <w:object w:dxaOrig="2088" w:dyaOrig="1216">
          <v:shape id="_x0000_i1030" type="#_x0000_t75" style="width:104.45pt;height:60.35pt" o:ole="">
            <v:imagedata r:id="rId18" o:title=""/>
          </v:shape>
          <o:OLEObject Type="Embed" ProgID="Equation.Ribbit" ShapeID="_x0000_i1030" DrawAspect="Content" ObjectID="_1649720016" r:id="rId19"/>
        </w:object>
      </w:r>
    </w:p>
    <w:p w:rsidR="00660540" w:rsidRDefault="003F3855" w:rsidP="00F857A4">
      <w:r>
        <w:rPr>
          <w:rFonts w:hint="eastAsia"/>
        </w:rPr>
        <w:t>其中</w:t>
      </w:r>
      <w:r w:rsidR="005F1B0D" w:rsidRPr="005F1B0D">
        <w:rPr>
          <w:position w:val="-6"/>
        </w:rPr>
        <w:object w:dxaOrig="814" w:dyaOrig="232">
          <v:shape id="_x0000_i1031" type="#_x0000_t75" style="width:41.6pt;height:11.65pt" o:ole="">
            <v:imagedata r:id="rId20" o:title=""/>
          </v:shape>
          <o:OLEObject Type="Embed" ProgID="Equation.Ribbit" ShapeID="_x0000_i1031" DrawAspect="Content" ObjectID="_1649720017" r:id="rId21"/>
        </w:object>
      </w:r>
      <w:r w:rsidR="005F1B0D">
        <w:rPr>
          <w:rFonts w:hint="eastAsia"/>
        </w:rPr>
        <w:t>，表示情景向量，</w:t>
      </w:r>
      <w:r w:rsidR="00741730" w:rsidRPr="005F1B0D">
        <w:rPr>
          <w:position w:val="-6"/>
        </w:rPr>
        <w:object w:dxaOrig="118" w:dyaOrig="226">
          <v:shape id="_x0000_i1032" type="#_x0000_t75" style="width:6.25pt;height:11.65pt" o:ole="">
            <v:imagedata r:id="rId22" o:title=""/>
          </v:shape>
          <o:OLEObject Type="Embed" ProgID="Equation.Ribbit" ShapeID="_x0000_i1032" DrawAspect="Content" ObjectID="_1649720018" r:id="rId23"/>
        </w:object>
      </w:r>
      <w:r w:rsidR="005F1B0D">
        <w:rPr>
          <w:rFonts w:hint="eastAsia"/>
        </w:rPr>
        <w:t>表示经过隐层后得到的输出向量，</w:t>
      </w:r>
      <w:r w:rsidR="00741730" w:rsidRPr="005F1B0D">
        <w:rPr>
          <w:position w:val="-6"/>
        </w:rPr>
        <w:object w:dxaOrig="972" w:dyaOrig="260">
          <v:shape id="_x0000_i1033" type="#_x0000_t75" style="width:47.85pt;height:13.75pt" o:ole="">
            <v:imagedata r:id="rId24" o:title=""/>
          </v:shape>
          <o:OLEObject Type="Embed" ProgID="Equation.Ribbit" ShapeID="_x0000_i1033" DrawAspect="Content" ObjectID="_1649720019" r:id="rId25"/>
        </w:object>
      </w:r>
      <w:r w:rsidR="005F1B0D">
        <w:rPr>
          <w:rFonts w:hint="eastAsia"/>
        </w:rPr>
        <w:t>是隐层的权值矩阵，用来将维度是</w:t>
      </w:r>
      <w:r w:rsidR="00741730" w:rsidRPr="005F1B0D">
        <w:rPr>
          <w:position w:val="-6"/>
        </w:rPr>
        <w:object w:dxaOrig="120" w:dyaOrig="232">
          <v:shape id="_x0000_i1034" type="#_x0000_t75" style="width:6.65pt;height:11.65pt" o:ole="">
            <v:imagedata r:id="rId26" o:title=""/>
          </v:shape>
          <o:OLEObject Type="Embed" ProgID="Equation.Ribbit" ShapeID="_x0000_i1034" DrawAspect="Content" ObjectID="_1649720020" r:id="rId27"/>
        </w:object>
      </w:r>
      <w:r w:rsidR="005F1B0D">
        <w:rPr>
          <w:rFonts w:hint="eastAsia"/>
        </w:rPr>
        <w:t>的向量映射成</w:t>
      </w:r>
      <w:r w:rsidR="00741730" w:rsidRPr="005F1B0D">
        <w:rPr>
          <w:position w:val="-6"/>
        </w:rPr>
        <w:object w:dxaOrig="111" w:dyaOrig="226">
          <v:shape id="_x0000_i1035" type="#_x0000_t75" style="width:6.25pt;height:11.65pt" o:ole="">
            <v:imagedata r:id="rId28" o:title=""/>
          </v:shape>
          <o:OLEObject Type="Embed" ProgID="Equation.Ribbit" ShapeID="_x0000_i1035" DrawAspect="Content" ObjectID="_1649720021" r:id="rId29"/>
        </w:object>
      </w:r>
      <w:r w:rsidR="005F1B0D">
        <w:rPr>
          <w:rFonts w:hint="eastAsia"/>
        </w:rPr>
        <w:t>维向量</w:t>
      </w:r>
      <w:r w:rsidR="00A63346">
        <w:rPr>
          <w:rFonts w:hint="eastAsia"/>
        </w:rPr>
        <w:t>，</w:t>
      </w:r>
      <w:r w:rsidR="00741730" w:rsidRPr="005F1B0D">
        <w:rPr>
          <w:position w:val="-6"/>
        </w:rPr>
        <w:object w:dxaOrig="892" w:dyaOrig="228">
          <v:shape id="_x0000_i1036" type="#_x0000_t75" style="width:44.95pt;height:11.65pt" o:ole="">
            <v:imagedata r:id="rId30" o:title=""/>
          </v:shape>
          <o:OLEObject Type="Embed" ProgID="Equation.Ribbit" ShapeID="_x0000_i1036" DrawAspect="Content" ObjectID="_1649720022" r:id="rId31"/>
        </w:object>
      </w:r>
      <w:r w:rsidR="005F1B0D">
        <w:rPr>
          <w:rFonts w:hint="eastAsia"/>
        </w:rPr>
        <w:t>是</w:t>
      </w:r>
      <w:r w:rsidR="00A63346">
        <w:rPr>
          <w:rFonts w:hint="eastAsia"/>
        </w:rPr>
        <w:t>隐层网络的</w:t>
      </w:r>
      <w:r w:rsidR="006C32B5">
        <w:rPr>
          <w:rFonts w:hint="eastAsia"/>
        </w:rPr>
        <w:t>偏置项。</w:t>
      </w:r>
      <w:r w:rsidR="00741730" w:rsidRPr="00A63346">
        <w:rPr>
          <w:position w:val="-6"/>
        </w:rPr>
        <w:object w:dxaOrig="964" w:dyaOrig="260">
          <v:shape id="_x0000_i1037" type="#_x0000_t75" style="width:47.85pt;height:13.75pt" o:ole="">
            <v:imagedata r:id="rId32" o:title=""/>
          </v:shape>
          <o:OLEObject Type="Embed" ProgID="Equation.Ribbit" ShapeID="_x0000_i1037" DrawAspect="Content" ObjectID="_1649720023" r:id="rId33"/>
        </w:object>
      </w:r>
      <w:r w:rsidR="00A63346">
        <w:rPr>
          <w:rFonts w:hint="eastAsia"/>
        </w:rPr>
        <w:t>是输出层的权值矩阵，</w:t>
      </w:r>
      <w:r w:rsidR="00741730" w:rsidRPr="00A63346">
        <w:rPr>
          <w:position w:val="-6"/>
        </w:rPr>
        <w:object w:dxaOrig="866" w:dyaOrig="280">
          <v:shape id="_x0000_i1038" type="#_x0000_t75" style="width:43.7pt;height:13.75pt" o:ole="">
            <v:imagedata r:id="rId34" o:title=""/>
          </v:shape>
          <o:OLEObject Type="Embed" ProgID="Equation.Ribbit" ShapeID="_x0000_i1038" DrawAspect="Content" ObjectID="_1649720024" r:id="rId35"/>
        </w:object>
      </w:r>
      <w:r w:rsidR="00A63346">
        <w:rPr>
          <w:rFonts w:hint="eastAsia"/>
        </w:rPr>
        <w:t>是输出层的输出向量，</w:t>
      </w:r>
      <w:r w:rsidR="00741730" w:rsidRPr="00A63346">
        <w:rPr>
          <w:position w:val="-6"/>
        </w:rPr>
        <w:object w:dxaOrig="802" w:dyaOrig="222">
          <v:shape id="_x0000_i1039" type="#_x0000_t75" style="width:39.95pt;height:11.65pt" o:ole="">
            <v:imagedata r:id="rId36" o:title=""/>
          </v:shape>
          <o:OLEObject Type="Embed" ProgID="Equation.Ribbit" ShapeID="_x0000_i1039" DrawAspect="Content" ObjectID="_1649720025" r:id="rId37"/>
        </w:object>
      </w:r>
      <w:r w:rsidR="00A63346">
        <w:rPr>
          <w:rFonts w:hint="eastAsia"/>
        </w:rPr>
        <w:t>是当前节点的词向量，</w:t>
      </w:r>
      <w:r w:rsidR="00741730" w:rsidRPr="00A63346">
        <w:rPr>
          <w:position w:val="-6"/>
        </w:rPr>
        <w:object w:dxaOrig="162" w:dyaOrig="278">
          <v:shape id="_x0000_i1040" type="#_x0000_t75" style="width:7.9pt;height:14.15pt" o:ole="">
            <v:imagedata r:id="rId38" o:title=""/>
          </v:shape>
          <o:OLEObject Type="Embed" ProgID="Equation.Ribbit" ShapeID="_x0000_i1040" DrawAspect="Content" ObjectID="_1649720026" r:id="rId39"/>
        </w:object>
      </w:r>
      <w:r w:rsidR="00A63346">
        <w:rPr>
          <w:rFonts w:hint="eastAsia"/>
        </w:rPr>
        <w:t>表示向量</w:t>
      </w:r>
      <w:r w:rsidR="00741730" w:rsidRPr="00A63346">
        <w:rPr>
          <w:position w:val="-6"/>
        </w:rPr>
        <w:object w:dxaOrig="158" w:dyaOrig="280">
          <v:shape id="_x0000_i1041" type="#_x0000_t75" style="width:7.9pt;height:13.75pt" o:ole="">
            <v:imagedata r:id="rId40" o:title=""/>
          </v:shape>
          <o:OLEObject Type="Embed" ProgID="Equation.Ribbit" ShapeID="_x0000_i1041" DrawAspect="Content" ObjectID="_1649720027" r:id="rId41"/>
        </w:object>
      </w:r>
      <w:r w:rsidR="00A63346">
        <w:rPr>
          <w:rFonts w:hint="eastAsia"/>
        </w:rPr>
        <w:t>在第</w:t>
      </w:r>
      <w:r w:rsidR="00741730" w:rsidRPr="00A63346">
        <w:rPr>
          <w:position w:val="-6"/>
        </w:rPr>
        <w:object w:dxaOrig="74" w:dyaOrig="221">
          <v:shape id="_x0000_i1042" type="#_x0000_t75" style="width:4.15pt;height:11.65pt" o:ole="">
            <v:imagedata r:id="rId42" o:title=""/>
          </v:shape>
          <o:OLEObject Type="Embed" ProgID="Equation.Ribbit" ShapeID="_x0000_i1042" DrawAspect="Content" ObjectID="_1649720028" r:id="rId43"/>
        </w:object>
      </w:r>
      <w:r w:rsidR="00A63346">
        <w:rPr>
          <w:rFonts w:hint="eastAsia"/>
        </w:rPr>
        <w:t>个维度上的值，</w:t>
      </w:r>
      <w:r w:rsidR="00741730" w:rsidRPr="00A63346">
        <w:rPr>
          <w:position w:val="-6"/>
        </w:rPr>
        <w:object w:dxaOrig="162" w:dyaOrig="178">
          <v:shape id="_x0000_i1043" type="#_x0000_t75" style="width:7.9pt;height:9.15pt" o:ole="">
            <v:imagedata r:id="rId44" o:title=""/>
          </v:shape>
          <o:OLEObject Type="Embed" ProgID="Equation.Ribbit" ShapeID="_x0000_i1043" DrawAspect="Content" ObjectID="_1649720029" r:id="rId45"/>
        </w:object>
      </w:r>
      <w:r w:rsidR="00A63346">
        <w:rPr>
          <w:rFonts w:hint="eastAsia"/>
        </w:rPr>
        <w:t>同理。</w:t>
      </w:r>
    </w:p>
    <w:p w:rsidR="00A63346" w:rsidRDefault="00A63346" w:rsidP="00660540">
      <w:pPr>
        <w:ind w:firstLine="420"/>
      </w:pPr>
      <w:r>
        <w:rPr>
          <w:rFonts w:hint="eastAsia"/>
        </w:rPr>
        <w:t>最终训练得到的词向量将满足如下性质</w:t>
      </w:r>
      <w:r w:rsidR="00660540">
        <w:rPr>
          <w:rFonts w:hint="eastAsia"/>
        </w:rPr>
        <w:t>，若节点之间的语义越相近，则相应节点向量之间的几何距离就越短，在后面的消融实验中可以得出这样的结论：使用训练好的词向量不仅能加快整个代码分类模型的收敛速度，同时也会提高代码分类以及近似代码搜索的精度。</w:t>
      </w:r>
    </w:p>
    <w:p w:rsidR="00531B52" w:rsidRDefault="00F414A8" w:rsidP="00F414A8">
      <w:pPr>
        <w:pStyle w:val="2"/>
        <w:keepNext w:val="0"/>
        <w:keepLines w:val="0"/>
        <w:spacing w:line="415" w:lineRule="auto"/>
      </w:pPr>
      <w:r>
        <w:t>2.2</w:t>
      </w:r>
      <w:r w:rsidR="006A4B16">
        <w:rPr>
          <w:rFonts w:hint="eastAsia"/>
        </w:rPr>
        <w:t>基于卷积以及循环神经网络的代码分类模型</w:t>
      </w:r>
    </w:p>
    <w:p w:rsidR="002C07A4" w:rsidRDefault="002C07A4" w:rsidP="002C07A4">
      <w:pPr>
        <w:pStyle w:val="3"/>
        <w:keepNext w:val="0"/>
        <w:keepLines w:val="0"/>
        <w:spacing w:line="415" w:lineRule="auto"/>
      </w:pPr>
      <w:r>
        <w:rPr>
          <w:rFonts w:hint="eastAsia"/>
        </w:rPr>
        <w:t>2</w:t>
      </w:r>
      <w:r>
        <w:t>.2.1 AST</w:t>
      </w:r>
      <w:r>
        <w:rPr>
          <w:rFonts w:hint="eastAsia"/>
        </w:rPr>
        <w:t>切割</w:t>
      </w:r>
    </w:p>
    <w:p w:rsidR="007039C7" w:rsidRDefault="00A7726B" w:rsidP="00A7726B">
      <w:r>
        <w:tab/>
      </w:r>
      <w:r w:rsidRPr="00A7726B">
        <w:rPr>
          <w:rFonts w:hint="eastAsia"/>
        </w:rPr>
        <w:t>我们定义一个集合</w:t>
      </w:r>
      <w:r w:rsidRPr="00A7726B">
        <w:rPr>
          <w:position w:val="-6"/>
        </w:rPr>
        <w:object w:dxaOrig="140" w:dyaOrig="230">
          <v:shape id="_x0000_i1044" type="#_x0000_t75" style="width:7.1pt;height:11.65pt" o:ole="">
            <v:imagedata r:id="rId46" o:title=""/>
          </v:shape>
          <o:OLEObject Type="Embed" ProgID="Equation.Ribbit" ShapeID="_x0000_i1044" DrawAspect="Content" ObjectID="_1649720030" r:id="rId47"/>
        </w:object>
      </w:r>
      <w:r>
        <w:rPr>
          <w:rFonts w:hint="eastAsia"/>
        </w:rPr>
        <w:t>，用于存储分割</w:t>
      </w:r>
      <w:r>
        <w:rPr>
          <w:rFonts w:hint="eastAsia"/>
        </w:rPr>
        <w:t>A</w:t>
      </w:r>
      <w:r>
        <w:t>ST</w:t>
      </w:r>
      <w:r>
        <w:rPr>
          <w:rFonts w:hint="eastAsia"/>
        </w:rPr>
        <w:t>的节点，</w:t>
      </w:r>
      <w:r w:rsidRPr="00A7726B">
        <w:rPr>
          <w:position w:val="-6"/>
        </w:rPr>
        <w:object w:dxaOrig="3092" w:dyaOrig="240">
          <v:shape id="_x0000_i1045" type="#_x0000_t75" style="width:154pt;height:11.65pt" o:ole="">
            <v:imagedata r:id="rId48" o:title=""/>
          </v:shape>
          <o:OLEObject Type="Embed" ProgID="Equation.Ribbit" ShapeID="_x0000_i1045" DrawAspect="Content" ObjectID="_1649720031" r:id="rId49"/>
        </w:object>
      </w:r>
      <w:r w:rsidR="00F26FF2">
        <w:rPr>
          <w:rFonts w:hint="eastAsia"/>
        </w:rPr>
        <w:t>，其中</w:t>
      </w:r>
      <w:r w:rsidR="00F26FF2" w:rsidRPr="00F26FF2">
        <w:rPr>
          <w:position w:val="-6"/>
        </w:rPr>
        <w:object w:dxaOrig="192" w:dyaOrig="232">
          <v:shape id="_x0000_i1046" type="#_x0000_t75" style="width:9.15pt;height:11.65pt" o:ole="">
            <v:imagedata r:id="rId50" o:title=""/>
          </v:shape>
          <o:OLEObject Type="Embed" ProgID="Equation.Ribbit" ShapeID="_x0000_i1046" DrawAspect="Content" ObjectID="_1649720032" r:id="rId51"/>
        </w:object>
      </w:r>
      <w:r w:rsidR="00F26FF2">
        <w:rPr>
          <w:rFonts w:hint="eastAsia"/>
        </w:rPr>
        <w:t>用来提取的条件子树，</w:t>
      </w:r>
      <w:r w:rsidR="00F26FF2" w:rsidRPr="00F26FF2">
        <w:rPr>
          <w:position w:val="-6"/>
        </w:rPr>
        <w:object w:dxaOrig="494" w:dyaOrig="226">
          <v:shape id="_x0000_i1047" type="#_x0000_t75" style="width:24.55pt;height:11.65pt" o:ole="">
            <v:imagedata r:id="rId52" o:title=""/>
          </v:shape>
          <o:OLEObject Type="Embed" ProgID="Equation.Ribbit" ShapeID="_x0000_i1047" DrawAspect="Content" ObjectID="_1649720033" r:id="rId53"/>
        </w:object>
      </w:r>
      <w:r w:rsidR="00F26FF2">
        <w:rPr>
          <w:rFonts w:hint="eastAsia"/>
        </w:rPr>
        <w:t>，</w:t>
      </w:r>
      <w:r w:rsidR="00F26FF2" w:rsidRPr="00F26FF2">
        <w:rPr>
          <w:position w:val="-6"/>
        </w:rPr>
        <w:object w:dxaOrig="312" w:dyaOrig="232">
          <v:shape id="_x0000_i1048" type="#_x0000_t75" style="width:15.4pt;height:11.65pt" o:ole="">
            <v:imagedata r:id="rId54" o:title=""/>
          </v:shape>
          <o:OLEObject Type="Embed" ProgID="Equation.Ribbit" ShapeID="_x0000_i1048" DrawAspect="Content" ObjectID="_1649720034" r:id="rId55"/>
        </w:object>
      </w:r>
      <w:r w:rsidR="00F26FF2">
        <w:rPr>
          <w:rFonts w:hint="eastAsia"/>
        </w:rPr>
        <w:t>用于提取循环子树，</w:t>
      </w:r>
      <w:r w:rsidR="00F26FF2" w:rsidRPr="00F26FF2">
        <w:rPr>
          <w:position w:val="-6"/>
        </w:rPr>
        <w:object w:dxaOrig="801" w:dyaOrig="232">
          <v:shape id="_x0000_i1049" type="#_x0000_t75" style="width:39.95pt;height:11.65pt" o:ole="">
            <v:imagedata r:id="rId56" o:title=""/>
          </v:shape>
          <o:OLEObject Type="Embed" ProgID="Equation.Ribbit" ShapeID="_x0000_i1049" DrawAspect="Content" ObjectID="_1649720035" r:id="rId57"/>
        </w:object>
      </w:r>
      <w:r w:rsidR="00F26FF2">
        <w:rPr>
          <w:rFonts w:hint="eastAsia"/>
        </w:rPr>
        <w:t>用来提取方法体子树，</w:t>
      </w:r>
      <w:r w:rsidR="00BE0B2F" w:rsidRPr="00BE0B2F">
        <w:rPr>
          <w:position w:val="-6"/>
        </w:rPr>
        <w:object w:dxaOrig="384" w:dyaOrig="221">
          <v:shape id="_x0000_i1050" type="#_x0000_t75" style="width:19.55pt;height:11.65pt" o:ole="">
            <v:imagedata r:id="rId58" o:title=""/>
          </v:shape>
          <o:OLEObject Type="Embed" ProgID="Equation.Ribbit" ShapeID="_x0000_i1050" DrawAspect="Content" ObjectID="_1649720036" r:id="rId59"/>
        </w:object>
      </w:r>
      <w:r w:rsidR="00BE0B2F">
        <w:rPr>
          <w:rFonts w:hint="eastAsia"/>
        </w:rPr>
        <w:t>是未切割前</w:t>
      </w:r>
      <w:r w:rsidR="00BE0B2F">
        <w:rPr>
          <w:rFonts w:hint="eastAsia"/>
        </w:rPr>
        <w:t>A</w:t>
      </w:r>
      <w:r w:rsidR="00BE0B2F">
        <w:t>ST</w:t>
      </w:r>
      <w:r w:rsidR="00BE0B2F">
        <w:rPr>
          <w:rFonts w:hint="eastAsia"/>
        </w:rPr>
        <w:t>的根节点，用来保存被以上四个节点切割后剩余的子树。图展示了具体的切割过程。</w:t>
      </w:r>
      <w:r w:rsidR="0048295C">
        <w:rPr>
          <w:rFonts w:hint="eastAsia"/>
        </w:rPr>
        <w:t>该算法以</w:t>
      </w:r>
      <w:r w:rsidR="002D548B">
        <w:rPr>
          <w:rFonts w:hint="eastAsia"/>
        </w:rPr>
        <w:t>A</w:t>
      </w:r>
      <w:r w:rsidR="002D548B">
        <w:t>ST</w:t>
      </w:r>
      <w:r w:rsidR="002D548B">
        <w:rPr>
          <w:rFonts w:hint="eastAsia"/>
        </w:rPr>
        <w:t>的根节点作为输入</w:t>
      </w:r>
      <w:r w:rsidR="0048295C">
        <w:rPr>
          <w:rFonts w:hint="eastAsia"/>
        </w:rPr>
        <w:t>。</w:t>
      </w:r>
      <w:r w:rsidR="007039C7">
        <w:rPr>
          <w:rFonts w:hint="eastAsia"/>
        </w:rPr>
        <w:t>首先用根节点初始化一个数</w:t>
      </w:r>
      <w:r w:rsidR="007039C7" w:rsidRPr="007039C7">
        <w:rPr>
          <w:position w:val="-6"/>
        </w:rPr>
        <w:object w:dxaOrig="874" w:dyaOrig="238">
          <v:shape id="_x0000_i1051" type="#_x0000_t75" style="width:43.3pt;height:11.65pt" o:ole="">
            <v:imagedata r:id="rId60" o:title=""/>
          </v:shape>
          <o:OLEObject Type="Embed" ProgID="Equation.Ribbit" ShapeID="_x0000_i1051" DrawAspect="Content" ObjectID="_1649720037" r:id="rId61"/>
        </w:object>
      </w:r>
      <w:r w:rsidR="0048295C">
        <w:rPr>
          <w:rFonts w:hint="eastAsia"/>
        </w:rPr>
        <w:t>，来存储切割后的子树序列</w:t>
      </w:r>
      <w:r w:rsidR="007039C7">
        <w:rPr>
          <w:rFonts w:hint="eastAsia"/>
        </w:rPr>
        <w:t>，这里的</w:t>
      </w:r>
      <w:r w:rsidR="007039C7" w:rsidRPr="007039C7">
        <w:rPr>
          <w:position w:val="-6"/>
        </w:rPr>
        <w:object w:dxaOrig="369" w:dyaOrig="214">
          <v:shape id="_x0000_i1052" type="#_x0000_t75" style="width:19.15pt;height:10.4pt" o:ole="">
            <v:imagedata r:id="rId62" o:title=""/>
          </v:shape>
          <o:OLEObject Type="Embed" ProgID="Equation.Ribbit" ShapeID="_x0000_i1052" DrawAspect="Content" ObjectID="_1649720038" r:id="rId63"/>
        </w:object>
      </w:r>
      <w:r w:rsidR="007039C7">
        <w:rPr>
          <w:rFonts w:hint="eastAsia"/>
        </w:rPr>
        <w:t>就是上文的</w:t>
      </w:r>
      <w:r w:rsidR="007039C7" w:rsidRPr="007039C7">
        <w:rPr>
          <w:position w:val="-6"/>
        </w:rPr>
        <w:object w:dxaOrig="384" w:dyaOrig="221">
          <v:shape id="_x0000_i1053" type="#_x0000_t75" style="width:19.55pt;height:11.65pt" o:ole="">
            <v:imagedata r:id="rId64" o:title=""/>
          </v:shape>
          <o:OLEObject Type="Embed" ProgID="Equation.Ribbit" ShapeID="_x0000_i1053" DrawAspect="Content" ObjectID="_1649720039" r:id="rId65"/>
        </w:object>
      </w:r>
      <w:r w:rsidR="007039C7">
        <w:rPr>
          <w:rFonts w:hint="eastAsia"/>
        </w:rPr>
        <w:t>，然后</w:t>
      </w:r>
      <w:r w:rsidR="0048295C">
        <w:rPr>
          <w:rFonts w:hint="eastAsia"/>
        </w:rPr>
        <w:t>获得该树的深度优先序列</w:t>
      </w:r>
      <w:r w:rsidR="007039C7" w:rsidRPr="007039C7">
        <w:rPr>
          <w:position w:val="-6"/>
        </w:rPr>
        <w:object w:dxaOrig="188" w:dyaOrig="225">
          <v:shape id="_x0000_i1054" type="#_x0000_t75" style="width:9.15pt;height:11.65pt" o:ole="">
            <v:imagedata r:id="rId66" o:title=""/>
          </v:shape>
          <o:OLEObject Type="Embed" ProgID="Equation.Ribbit" ShapeID="_x0000_i1054" DrawAspect="Content" ObjectID="_1649720040" r:id="rId67"/>
        </w:object>
      </w:r>
      <w:r w:rsidR="007039C7">
        <w:rPr>
          <w:rFonts w:hint="eastAsia"/>
        </w:rPr>
        <w:t>，并对其进行遍历，若节点出现在集合</w:t>
      </w:r>
    </w:p>
    <w:p w:rsidR="007039C7" w:rsidRDefault="007039C7" w:rsidP="00A7726B">
      <w:r w:rsidRPr="007039C7">
        <w:rPr>
          <w:position w:val="-6"/>
        </w:rPr>
        <w:object w:dxaOrig="2226" w:dyaOrig="240">
          <v:shape id="_x0000_i1055" type="#_x0000_t75" style="width:111.1pt;height:11.65pt" o:ole="">
            <v:imagedata r:id="rId68" o:title=""/>
          </v:shape>
          <o:OLEObject Type="Embed" ProgID="Equation.Ribbit" ShapeID="_x0000_i1055" DrawAspect="Content" ObjectID="_1649720041" r:id="rId69"/>
        </w:object>
      </w:r>
      <w:r>
        <w:rPr>
          <w:rFonts w:hint="eastAsia"/>
        </w:rPr>
        <w:t>中，该子树将会别切割</w:t>
      </w:r>
      <w:r>
        <w:rPr>
          <w:rFonts w:hint="eastAsia"/>
        </w:rPr>
        <w:t>存储到</w:t>
      </w:r>
      <w:r w:rsidRPr="007039C7">
        <w:rPr>
          <w:position w:val="-6"/>
        </w:rPr>
        <w:object w:dxaOrig="156" w:dyaOrig="222">
          <v:shape id="_x0000_i1056" type="#_x0000_t75" style="width:7.9pt;height:11.65pt" o:ole="">
            <v:imagedata r:id="rId70" o:title=""/>
          </v:shape>
          <o:OLEObject Type="Embed" ProgID="Equation.Ribbit" ShapeID="_x0000_i1056" DrawAspect="Content" ObjectID="_1649720042" r:id="rId71"/>
        </w:object>
      </w:r>
      <w:r>
        <w:rPr>
          <w:rFonts w:hint="eastAsia"/>
        </w:rPr>
        <w:t>中。值得注意的是，当出现嵌套的情况，例如</w:t>
      </w:r>
      <w:r w:rsidR="00AC33AE" w:rsidRPr="007039C7">
        <w:rPr>
          <w:position w:val="-6"/>
        </w:rPr>
        <w:object w:dxaOrig="192" w:dyaOrig="232">
          <v:shape id="_x0000_i1057" type="#_x0000_t75" style="width:9.15pt;height:11.65pt" o:ole="">
            <v:imagedata r:id="rId72" o:title=""/>
          </v:shape>
          <o:OLEObject Type="Embed" ProgID="Equation.Ribbit" ShapeID="_x0000_i1057" DrawAspect="Content" ObjectID="_1649720043" r:id="rId73"/>
        </w:object>
      </w:r>
      <w:r>
        <w:rPr>
          <w:rFonts w:hint="eastAsia"/>
        </w:rPr>
        <w:t>子树中还包含</w:t>
      </w:r>
      <w:r w:rsidR="00AC33AE" w:rsidRPr="007039C7">
        <w:rPr>
          <w:position w:val="-6"/>
        </w:rPr>
        <w:object w:dxaOrig="312" w:dyaOrig="232">
          <v:shape id="_x0000_i1058" type="#_x0000_t75" style="width:15.4pt;height:11.65pt" o:ole="">
            <v:imagedata r:id="rId74" o:title=""/>
          </v:shape>
          <o:OLEObject Type="Embed" ProgID="Equation.Ribbit" ShapeID="_x0000_i1058" DrawAspect="Content" ObjectID="_1649720044" r:id="rId75"/>
        </w:object>
      </w:r>
      <w:r>
        <w:rPr>
          <w:rFonts w:hint="eastAsia"/>
        </w:rPr>
        <w:t>子树，</w:t>
      </w:r>
      <w:r w:rsidRPr="007039C7">
        <w:rPr>
          <w:position w:val="-6"/>
        </w:rPr>
        <w:object w:dxaOrig="312" w:dyaOrig="232">
          <v:shape id="_x0000_i1059" type="#_x0000_t75" style="width:15.4pt;height:11.65pt" o:ole="">
            <v:imagedata r:id="rId76" o:title=""/>
          </v:shape>
          <o:OLEObject Type="Embed" ProgID="Equation.Ribbit" ShapeID="_x0000_i1059" DrawAspect="Content" ObjectID="_1649720045" r:id="rId77"/>
        </w:object>
      </w:r>
      <w:r>
        <w:rPr>
          <w:rFonts w:hint="eastAsia"/>
        </w:rPr>
        <w:t>子树将会从</w:t>
      </w:r>
      <w:r w:rsidRPr="007039C7">
        <w:rPr>
          <w:position w:val="-6"/>
        </w:rPr>
        <w:object w:dxaOrig="192" w:dyaOrig="232">
          <v:shape id="_x0000_i1060" type="#_x0000_t75" style="width:9.15pt;height:11.65pt" o:ole="">
            <v:imagedata r:id="rId78" o:title=""/>
          </v:shape>
          <o:OLEObject Type="Embed" ProgID="Equation.Ribbit" ShapeID="_x0000_i1060" DrawAspect="Content" ObjectID="_1649720046" r:id="rId79"/>
        </w:object>
      </w:r>
      <w:r>
        <w:rPr>
          <w:rFonts w:hint="eastAsia"/>
        </w:rPr>
        <w:t>子树上切割向量，最终得到两个独立的子树按序存储到</w:t>
      </w:r>
      <w:r w:rsidRPr="007039C7">
        <w:rPr>
          <w:position w:val="-6"/>
        </w:rPr>
        <w:object w:dxaOrig="156" w:dyaOrig="222">
          <v:shape id="_x0000_i1061" type="#_x0000_t75" style="width:7.9pt;height:11.65pt" o:ole="">
            <v:imagedata r:id="rId80" o:title=""/>
          </v:shape>
          <o:OLEObject Type="Embed" ProgID="Equation.Ribbit" ShapeID="_x0000_i1061" DrawAspect="Content" ObjectID="_1649720047" r:id="rId81"/>
        </w:object>
      </w:r>
      <w:r>
        <w:rPr>
          <w:rFonts w:hint="eastAsia"/>
        </w:rPr>
        <w:t>中。</w:t>
      </w:r>
    </w:p>
    <w:p w:rsidR="00BE0B2F" w:rsidRPr="00A7726B" w:rsidRDefault="00CE20D4" w:rsidP="00A7726B">
      <w:r w:rsidRPr="000F4713">
        <w:rPr>
          <w:position w:val="-66"/>
        </w:rPr>
        <w:object w:dxaOrig="4572" w:dyaOrig="6324">
          <v:shape id="_x0000_i1062" type="#_x0000_t75" style="width:178.55pt;height:245.95pt;mso-position-horizontal:absolute" o:ole="">
            <v:imagedata r:id="rId82" o:title=""/>
          </v:shape>
          <o:OLEObject Type="Embed" ProgID="Equation.Ribbit" ShapeID="_x0000_i1062" DrawAspect="Content" ObjectID="_1649720048" r:id="rId83"/>
        </w:object>
      </w:r>
    </w:p>
    <w:p w:rsidR="00DF617B" w:rsidRDefault="00DF617B" w:rsidP="00DF617B">
      <w:pPr>
        <w:pStyle w:val="ae"/>
      </w:pPr>
      <w:r>
        <w:rPr>
          <w:rFonts w:hint="eastAsia"/>
        </w:rPr>
        <w:t>图</w:t>
      </w:r>
      <w:r>
        <w:t xml:space="preserve">3 </w:t>
      </w:r>
      <w:r>
        <w:rPr>
          <w:rFonts w:hint="eastAsia"/>
        </w:rPr>
        <w:t>切割抽象语法树</w:t>
      </w:r>
    </w:p>
    <w:p w:rsidR="00DF617B" w:rsidRPr="00DF617B" w:rsidRDefault="00DF617B" w:rsidP="00DF617B">
      <w:pPr>
        <w:pStyle w:val="ae"/>
        <w:rPr>
          <w:rFonts w:hint="eastAsia"/>
        </w:rPr>
      </w:pPr>
      <w:r>
        <w:t>F</w:t>
      </w:r>
      <w:r>
        <w:rPr>
          <w:rFonts w:hint="eastAsia"/>
        </w:rPr>
        <w:t>ig</w:t>
      </w:r>
      <w:r>
        <w:t>3 split AST</w:t>
      </w:r>
    </w:p>
    <w:p w:rsidR="00AC33AE" w:rsidRDefault="002C07A4" w:rsidP="00C4757E">
      <w:pPr>
        <w:pStyle w:val="3"/>
        <w:keepNext w:val="0"/>
        <w:keepLines w:val="0"/>
        <w:spacing w:line="415" w:lineRule="auto"/>
      </w:pPr>
      <w:r>
        <w:rPr>
          <w:rFonts w:hint="eastAsia"/>
        </w:rPr>
        <w:t>2</w:t>
      </w:r>
      <w:r>
        <w:t>.2.2</w:t>
      </w:r>
      <w:r>
        <w:rPr>
          <w:rFonts w:hint="eastAsia"/>
        </w:rPr>
        <w:t>卷积以及循环神经网络模型</w:t>
      </w:r>
    </w:p>
    <w:p w:rsidR="00C4757E" w:rsidRPr="00C4757E" w:rsidRDefault="00F66768" w:rsidP="00C4757E">
      <w:r>
        <w:object w:dxaOrig="11251" w:dyaOrig="5041">
          <v:shape id="_x0000_i1063" type="#_x0000_t75" style="width:195.6pt;height:88.65pt" o:ole="">
            <v:imagedata r:id="rId84" o:title=""/>
          </v:shape>
          <o:OLEObject Type="Embed" ProgID="Visio.Drawing.15" ShapeID="_x0000_i1063" DrawAspect="Content" ObjectID="_1649720049" r:id="rId85"/>
        </w:object>
      </w:r>
    </w:p>
    <w:p w:rsidR="00DF617B" w:rsidRDefault="00DF617B" w:rsidP="00DF617B">
      <w:pPr>
        <w:pStyle w:val="ae"/>
      </w:pPr>
      <w:r>
        <w:rPr>
          <w:rFonts w:hint="eastAsia"/>
        </w:rPr>
        <w:t>图</w:t>
      </w:r>
      <w:r>
        <w:rPr>
          <w:rFonts w:hint="eastAsia"/>
        </w:rPr>
        <w:t>4</w:t>
      </w:r>
      <w:r>
        <w:t xml:space="preserve"> TBCNN </w:t>
      </w:r>
      <w:r>
        <w:rPr>
          <w:rFonts w:hint="eastAsia"/>
        </w:rPr>
        <w:t>模型</w:t>
      </w:r>
    </w:p>
    <w:p w:rsidR="00DF617B" w:rsidRDefault="00DF617B" w:rsidP="00DF617B">
      <w:pPr>
        <w:pStyle w:val="ae"/>
        <w:rPr>
          <w:rFonts w:hint="eastAsia"/>
        </w:rPr>
      </w:pPr>
      <w:r>
        <w:t>F</w:t>
      </w:r>
      <w:r>
        <w:rPr>
          <w:rFonts w:hint="eastAsia"/>
        </w:rPr>
        <w:t>ig</w:t>
      </w:r>
      <w:r>
        <w:t>4 TBCNN model</w:t>
      </w:r>
    </w:p>
    <w:p w:rsidR="0070116B" w:rsidRDefault="0070116B" w:rsidP="00DF617B">
      <w:pPr>
        <w:ind w:firstLine="420"/>
      </w:pPr>
      <w:r>
        <w:rPr>
          <w:rFonts w:hint="eastAsia"/>
        </w:rPr>
        <w:t>在介绍</w:t>
      </w:r>
      <w:r w:rsidR="008C4B1C">
        <w:rPr>
          <w:rFonts w:hint="eastAsia"/>
        </w:rPr>
        <w:t>我们的模型</w:t>
      </w:r>
      <w:r w:rsidR="00C729D6">
        <w:rPr>
          <w:rFonts w:hint="eastAsia"/>
        </w:rPr>
        <w:t>C</w:t>
      </w:r>
      <w:r w:rsidR="00C729D6">
        <w:t>VRNN</w:t>
      </w:r>
      <w:r w:rsidR="008C4B1C">
        <w:rPr>
          <w:rFonts w:hint="eastAsia"/>
        </w:rPr>
        <w:t>之前，先详细的阐述一下</w:t>
      </w:r>
      <w:proofErr w:type="spellStart"/>
      <w:r w:rsidR="008C4B1C">
        <w:rPr>
          <w:rFonts w:hint="eastAsia"/>
        </w:rPr>
        <w:t>Mou</w:t>
      </w:r>
      <w:proofErr w:type="spellEnd"/>
      <w:r w:rsidR="008C4B1C">
        <w:rPr>
          <w:rFonts w:hint="eastAsia"/>
        </w:rPr>
        <w:t>等人</w:t>
      </w:r>
      <w:r w:rsidR="00FB162A">
        <w:fldChar w:fldCharType="begin"/>
      </w:r>
      <w:r w:rsidR="00F8283B">
        <w:instrText xml:space="preserve"> ADDIN EN.CITE &lt;EndNote&gt;&lt;Cite&gt;&lt;Author&gt;Mou&lt;/Author&gt;&lt;Year&gt;2016&lt;/Year&gt;&lt;RecNum&gt;8&lt;/RecNum&gt;&lt;DisplayText&gt;[13]&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B162A">
        <w:fldChar w:fldCharType="separate"/>
      </w:r>
      <w:r w:rsidR="00F8283B">
        <w:rPr>
          <w:noProof/>
        </w:rPr>
        <w:t>[13]</w:t>
      </w:r>
      <w:r w:rsidR="00FB162A">
        <w:fldChar w:fldCharType="end"/>
      </w:r>
      <w:r w:rsidR="00FB162A">
        <w:rPr>
          <w:rFonts w:hint="eastAsia"/>
        </w:rPr>
        <w:t>提出的基于树的卷积神经网络</w:t>
      </w:r>
      <w:r w:rsidR="00FB162A">
        <w:rPr>
          <w:rFonts w:hint="eastAsia"/>
        </w:rPr>
        <w:t>T</w:t>
      </w:r>
      <w:r w:rsidR="00FB162A">
        <w:t>BCNN</w:t>
      </w:r>
      <w:r w:rsidR="00FB162A">
        <w:rPr>
          <w:rFonts w:hint="eastAsia"/>
        </w:rPr>
        <w:t>。</w:t>
      </w:r>
    </w:p>
    <w:p w:rsidR="00FB162A" w:rsidRDefault="00FB162A" w:rsidP="00AC33AE">
      <w:r>
        <w:rPr>
          <w:rFonts w:hint="eastAsia"/>
        </w:rPr>
        <w:t>图展示了该模型的具体流程。首先该模型</w:t>
      </w:r>
      <w:r>
        <w:rPr>
          <w:rFonts w:hint="eastAsia"/>
        </w:rPr>
        <w:t>A</w:t>
      </w:r>
      <w:r>
        <w:t>ST</w:t>
      </w:r>
      <w:r>
        <w:rPr>
          <w:rFonts w:hint="eastAsia"/>
        </w:rPr>
        <w:t>中的节应用词嵌入的技术奖每个节点转化成向量表示，</w:t>
      </w:r>
      <w:r w:rsidR="004C06E0">
        <w:rPr>
          <w:rFonts w:hint="eastAsia"/>
        </w:rPr>
        <w:t>不同的是，该方法只使用了被表示节点的孩子节点作为情境，没有考虑到兄弟节点以及祖先节点的信息，具体的嵌入公式如下：</w:t>
      </w:r>
    </w:p>
    <w:p w:rsidR="004C06E0" w:rsidRDefault="00C03DAE" w:rsidP="005C42EF">
      <w:pPr>
        <w:jc w:val="center"/>
      </w:pPr>
      <w:r w:rsidRPr="005C42EF">
        <w:rPr>
          <w:position w:val="-8"/>
        </w:rPr>
        <w:object w:dxaOrig="3118" w:dyaOrig="260">
          <v:shape id="_x0000_i1064" type="#_x0000_t75" style="width:156.05pt;height:12.9pt" o:ole="">
            <v:imagedata r:id="rId86" o:title=""/>
          </v:shape>
          <o:OLEObject Type="Embed" ProgID="Equation.Ribbit" ShapeID="_x0000_i1064" DrawAspect="Content" ObjectID="_1649720050" r:id="rId87"/>
        </w:object>
      </w:r>
    </w:p>
    <w:p w:rsidR="00DF617B" w:rsidRDefault="005C42EF" w:rsidP="005C42EF">
      <w:r>
        <w:rPr>
          <w:rFonts w:hint="eastAsia"/>
        </w:rPr>
        <w:t>其中</w:t>
      </w:r>
      <w:r w:rsidRPr="005C42EF">
        <w:rPr>
          <w:position w:val="-6"/>
        </w:rPr>
        <w:object w:dxaOrig="124" w:dyaOrig="178">
          <v:shape id="_x0000_i1065" type="#_x0000_t75" style="width:6.25pt;height:9.15pt" o:ole="">
            <v:imagedata r:id="rId88" o:title=""/>
          </v:shape>
          <o:OLEObject Type="Embed" ProgID="Equation.Ribbit" ShapeID="_x0000_i1065" DrawAspect="Content" ObjectID="_1649720051" r:id="rId89"/>
        </w:object>
      </w:r>
      <w:r>
        <w:rPr>
          <w:rFonts w:hint="eastAsia"/>
        </w:rPr>
        <w:t>表示双亲节点，</w:t>
      </w:r>
      <w:r w:rsidRPr="005C42EF">
        <w:rPr>
          <w:position w:val="-6"/>
        </w:rPr>
        <w:object w:dxaOrig="146" w:dyaOrig="178">
          <v:shape id="_x0000_i1066" type="#_x0000_t75" style="width:7.5pt;height:9.15pt" o:ole="">
            <v:imagedata r:id="rId90" o:title=""/>
          </v:shape>
          <o:OLEObject Type="Embed" ProgID="Equation.Ribbit" ShapeID="_x0000_i1066" DrawAspect="Content" ObjectID="_1649720052" r:id="rId91"/>
        </w:object>
      </w:r>
      <w:r>
        <w:rPr>
          <w:rFonts w:hint="eastAsia"/>
        </w:rPr>
        <w:t>表示孩子节点，</w:t>
      </w:r>
      <w:r w:rsidRPr="005C42EF">
        <w:rPr>
          <w:position w:val="-6"/>
        </w:rPr>
        <w:object w:dxaOrig="246" w:dyaOrig="226">
          <v:shape id="_x0000_i1067" type="#_x0000_t75" style="width:12.5pt;height:11.65pt" o:ole="">
            <v:imagedata r:id="rId92" o:title=""/>
          </v:shape>
          <o:OLEObject Type="Embed" ProgID="Equation.Ribbit" ShapeID="_x0000_i1067" DrawAspect="Content" ObjectID="_1649720053" r:id="rId93"/>
        </w:object>
      </w:r>
      <w:r>
        <w:rPr>
          <w:rFonts w:hint="eastAsia"/>
        </w:rPr>
        <w:t>是</w:t>
      </w:r>
      <w:r w:rsidR="00C03DAE" w:rsidRPr="005C42EF">
        <w:rPr>
          <w:position w:val="-6"/>
        </w:rPr>
        <w:object w:dxaOrig="146" w:dyaOrig="178">
          <v:shape id="_x0000_i1068" type="#_x0000_t75" style="width:7.5pt;height:9.15pt" o:ole="">
            <v:imagedata r:id="rId90" o:title=""/>
          </v:shape>
          <o:OLEObject Type="Embed" ProgID="Equation.Ribbit" ShapeID="_x0000_i1068" DrawAspect="Content" ObjectID="_1649720054" r:id="rId94"/>
        </w:object>
      </w:r>
      <w:r w:rsidR="00C03DAE">
        <w:rPr>
          <w:rFonts w:hint="eastAsia"/>
        </w:rPr>
        <w:t>的</w:t>
      </w:r>
      <w:r w:rsidR="00DF617B">
        <w:object w:dxaOrig="9166" w:dyaOrig="5806">
          <v:shape id="_x0000_i1836" type="#_x0000_t75" style="width:202.7pt;height:129.45pt" o:ole="">
            <v:imagedata r:id="rId95" o:title=""/>
          </v:shape>
          <o:OLEObject Type="Embed" ProgID="Visio.Drawing.15" ShapeID="_x0000_i1836" DrawAspect="Content" ObjectID="_1649720055" r:id="rId96"/>
        </w:object>
      </w:r>
    </w:p>
    <w:p w:rsidR="00DF617B" w:rsidRDefault="00DF617B" w:rsidP="00DF617B">
      <w:pPr>
        <w:pStyle w:val="ae"/>
      </w:pPr>
      <w:r>
        <w:rPr>
          <w:rFonts w:hint="eastAsia"/>
        </w:rPr>
        <w:t>图</w:t>
      </w:r>
      <w:r>
        <w:rPr>
          <w:rFonts w:hint="eastAsia"/>
        </w:rPr>
        <w:t>5</w:t>
      </w:r>
      <w:r>
        <w:t xml:space="preserve"> CVRNN</w:t>
      </w:r>
      <w:r>
        <w:rPr>
          <w:rFonts w:hint="eastAsia"/>
        </w:rPr>
        <w:t>模型</w:t>
      </w:r>
    </w:p>
    <w:p w:rsidR="00DF617B" w:rsidRDefault="00DF617B" w:rsidP="00DF617B">
      <w:pPr>
        <w:pStyle w:val="ae"/>
        <w:rPr>
          <w:rFonts w:hint="eastAsia"/>
        </w:rPr>
      </w:pPr>
      <w:r>
        <w:t>F</w:t>
      </w:r>
      <w:r>
        <w:rPr>
          <w:rFonts w:hint="eastAsia"/>
        </w:rPr>
        <w:t>ig</w:t>
      </w:r>
      <w:r>
        <w:t xml:space="preserve">5 CVRNN </w:t>
      </w:r>
      <w:r>
        <w:rPr>
          <w:rFonts w:hint="eastAsia"/>
        </w:rPr>
        <w:t>model</w:t>
      </w:r>
    </w:p>
    <w:p w:rsidR="005C42EF" w:rsidRDefault="00DF617B" w:rsidP="005C42EF">
      <w:r>
        <w:rPr>
          <w:rFonts w:hint="eastAsia"/>
        </w:rPr>
        <w:t>权</w:t>
      </w:r>
      <w:r w:rsidR="00C03DAE">
        <w:rPr>
          <w:rFonts w:hint="eastAsia"/>
        </w:rPr>
        <w:t>值矩阵，</w:t>
      </w:r>
      <w:r w:rsidRPr="005C42EF">
        <w:t xml:space="preserve"> </w:t>
      </w:r>
      <w:r w:rsidR="00C03DAE" w:rsidRPr="005C42EF">
        <w:rPr>
          <w:position w:val="-10"/>
        </w:rPr>
        <w:object w:dxaOrig="1594" w:dyaOrig="316">
          <v:shape id="_x0000_i1069" type="#_x0000_t75" style="width:79.9pt;height:16.65pt" o:ole="">
            <v:imagedata r:id="rId97" o:title=""/>
          </v:shape>
          <o:OLEObject Type="Embed" ProgID="Equation.Ribbit" ShapeID="_x0000_i1069" DrawAspect="Content" ObjectID="_1649720056" r:id="rId98"/>
        </w:object>
      </w:r>
      <w:r w:rsidR="00C03DAE">
        <w:rPr>
          <w:rFonts w:hint="eastAsia"/>
        </w:rPr>
        <w:t>（相对于</w:t>
      </w:r>
      <w:r w:rsidR="00C03DAE" w:rsidRPr="00C03DAE">
        <w:rPr>
          <w:position w:val="-6"/>
        </w:rPr>
        <w:object w:dxaOrig="124" w:dyaOrig="178">
          <v:shape id="_x0000_i1070" type="#_x0000_t75" style="width:6.25pt;height:9.15pt" o:ole="">
            <v:imagedata r:id="rId88" o:title=""/>
          </v:shape>
          <o:OLEObject Type="Embed" ProgID="Equation.Ribbit" ShapeID="_x0000_i1070" DrawAspect="Content" ObjectID="_1649720057" r:id="rId99"/>
        </w:object>
      </w:r>
      <w:r w:rsidR="00C03DAE">
        <w:rPr>
          <w:rFonts w:hint="eastAsia"/>
        </w:rPr>
        <w:t>，孙子节点的数目除以孩子节点的数目）是系数，</w:t>
      </w:r>
      <w:r w:rsidR="00C03DAE" w:rsidRPr="00C03DAE">
        <w:rPr>
          <w:position w:val="-6"/>
        </w:rPr>
        <w:object w:dxaOrig="94" w:dyaOrig="226">
          <v:shape id="_x0000_i1071" type="#_x0000_t75" style="width:4.6pt;height:11.65pt" o:ole="">
            <v:imagedata r:id="rId100" o:title=""/>
          </v:shape>
          <o:OLEObject Type="Embed" ProgID="Equation.Ribbit" ShapeID="_x0000_i1071" DrawAspect="Content" ObjectID="_1649720058" r:id="rId101"/>
        </w:object>
      </w:r>
      <w:r w:rsidR="00C03DAE">
        <w:rPr>
          <w:rFonts w:hint="eastAsia"/>
        </w:rPr>
        <w:t>是偏置项</w:t>
      </w:r>
      <w:r w:rsidR="00532444">
        <w:rPr>
          <w:rFonts w:hint="eastAsia"/>
        </w:rPr>
        <w:t>。然后通设置一个固定深度的滑动窗口遍历整棵</w:t>
      </w:r>
      <w:r w:rsidR="00532444">
        <w:rPr>
          <w:rFonts w:hint="eastAsia"/>
        </w:rPr>
        <w:t>A</w:t>
      </w:r>
      <w:r w:rsidR="00532444">
        <w:t>ST</w:t>
      </w:r>
      <w:r w:rsidR="00532444">
        <w:rPr>
          <w:rFonts w:hint="eastAsia"/>
        </w:rPr>
        <w:t>以及加入一个最大层池化的过程得到一个形状与原先一样的</w:t>
      </w:r>
      <w:r w:rsidR="00532444">
        <w:rPr>
          <w:rFonts w:hint="eastAsia"/>
        </w:rPr>
        <w:t>A</w:t>
      </w:r>
      <w:r w:rsidR="00532444">
        <w:t>ST</w:t>
      </w:r>
      <w:r w:rsidR="00532444">
        <w:rPr>
          <w:rFonts w:hint="eastAsia"/>
        </w:rPr>
        <w:t>，接这使用动态池化</w:t>
      </w:r>
      <w:r w:rsidR="00D81420">
        <w:fldChar w:fldCharType="begin"/>
      </w:r>
      <w:r w:rsidR="00F8283B">
        <w:instrText xml:space="preserve"> ADDIN EN.CITE &lt;EndNote&gt;&lt;Cite&gt;&lt;Author&gt;Socher&lt;/Author&gt;&lt;Year&gt;2011&lt;/Year&gt;&lt;RecNum&gt;41&lt;/RecNum&gt;&lt;DisplayText&gt;[30]&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D81420">
        <w:fldChar w:fldCharType="separate"/>
      </w:r>
      <w:r w:rsidR="00F8283B">
        <w:rPr>
          <w:noProof/>
        </w:rPr>
        <w:t>[30]</w:t>
      </w:r>
      <w:r w:rsidR="00D81420">
        <w:fldChar w:fldCharType="end"/>
      </w:r>
      <w:r w:rsidR="00532444">
        <w:rPr>
          <w:rFonts w:hint="eastAsia"/>
        </w:rPr>
        <w:t>以及两层全连接神经网络得到</w:t>
      </w:r>
      <w:r w:rsidR="00D81420">
        <w:rPr>
          <w:rFonts w:hint="eastAsia"/>
        </w:rPr>
        <w:t>最终的</w:t>
      </w:r>
      <w:r w:rsidR="00532444">
        <w:rPr>
          <w:rFonts w:hint="eastAsia"/>
        </w:rPr>
        <w:t>代码向量</w:t>
      </w:r>
      <w:r w:rsidR="00D81420">
        <w:rPr>
          <w:rFonts w:hint="eastAsia"/>
        </w:rPr>
        <w:t>。</w:t>
      </w:r>
    </w:p>
    <w:p w:rsidR="00D81420" w:rsidRPr="00FB162A" w:rsidRDefault="00D81420" w:rsidP="005C42EF"/>
    <w:p w:rsidR="0049038C" w:rsidRDefault="0049038C" w:rsidP="0049038C">
      <w:r>
        <w:rPr>
          <w:rFonts w:hint="eastAsia"/>
        </w:rPr>
        <w:t>图展示了我们代码向量具体生成过程。首先根据</w:t>
      </w:r>
      <w:r>
        <w:rPr>
          <w:rFonts w:hint="eastAsia"/>
        </w:rPr>
        <w:t>2</w:t>
      </w:r>
      <w:r>
        <w:t>.1</w:t>
      </w:r>
      <w:r>
        <w:rPr>
          <w:rFonts w:hint="eastAsia"/>
        </w:rPr>
        <w:t>得到的节点向量词汇表将</w:t>
      </w:r>
      <w:r>
        <w:rPr>
          <w:rFonts w:hint="eastAsia"/>
        </w:rPr>
        <w:t>A</w:t>
      </w:r>
      <w:r>
        <w:t>ST</w:t>
      </w:r>
      <w:r>
        <w:rPr>
          <w:rFonts w:hint="eastAsia"/>
        </w:rPr>
        <w:t>中的节点表示为向量，再使用</w:t>
      </w:r>
      <w:r>
        <w:rPr>
          <w:rFonts w:hint="eastAsia"/>
        </w:rPr>
        <w:t>T</w:t>
      </w:r>
      <w:r>
        <w:t>BCNN</w:t>
      </w:r>
      <w:r>
        <w:rPr>
          <w:rFonts w:hint="eastAsia"/>
        </w:rPr>
        <w:t>模型对</w:t>
      </w:r>
      <w:r>
        <w:t>AST</w:t>
      </w:r>
      <w:r>
        <w:rPr>
          <w:rFonts w:hint="eastAsia"/>
        </w:rPr>
        <w:t>进行编码得到编码后的向量，然后使用双向</w:t>
      </w:r>
      <w:r>
        <w:rPr>
          <w:rFonts w:hint="eastAsia"/>
        </w:rPr>
        <w:t>R</w:t>
      </w:r>
      <w:r>
        <w:t>NN</w:t>
      </w:r>
      <w:r w:rsidR="00B604B7">
        <w:rPr>
          <w:rFonts w:hint="eastAsia"/>
        </w:rPr>
        <w:t>并选取</w:t>
      </w:r>
      <w:r w:rsidR="00B604B7">
        <w:rPr>
          <w:rFonts w:hint="eastAsia"/>
        </w:rPr>
        <w:t>L</w:t>
      </w:r>
      <w:r w:rsidR="00B604B7">
        <w:t>STM</w:t>
      </w:r>
      <w:r w:rsidR="00B604B7">
        <w:rPr>
          <w:rFonts w:hint="eastAsia"/>
        </w:rPr>
        <w:t>作为神经元</w:t>
      </w:r>
      <w:r w:rsidR="00077846">
        <w:rPr>
          <w:rFonts w:hint="eastAsia"/>
        </w:rPr>
        <w:t>对得到的向量</w:t>
      </w:r>
      <w:r>
        <w:rPr>
          <w:rFonts w:hint="eastAsia"/>
        </w:rPr>
        <w:t>进行编码</w:t>
      </w:r>
      <w:r w:rsidR="00B31ED1">
        <w:rPr>
          <w:rFonts w:hint="eastAsia"/>
        </w:rPr>
        <w:t>以</w:t>
      </w:r>
      <w:r>
        <w:rPr>
          <w:rFonts w:hint="eastAsia"/>
        </w:rPr>
        <w:t>提取代码的序列信息。标准的</w:t>
      </w:r>
      <w:r>
        <w:rPr>
          <w:rFonts w:hint="eastAsia"/>
        </w:rPr>
        <w:t>R</w:t>
      </w:r>
      <w:r>
        <w:t>NN</w:t>
      </w:r>
      <w:r>
        <w:rPr>
          <w:rFonts w:hint="eastAsia"/>
        </w:rPr>
        <w:t>是单向的</w:t>
      </w:r>
      <w:r w:rsidR="00181250">
        <w:rPr>
          <w:rFonts w:hint="eastAsia"/>
        </w:rPr>
        <w:t>，其编码受限于过去的</w:t>
      </w:r>
      <w:r>
        <w:rPr>
          <w:rFonts w:hint="eastAsia"/>
        </w:rPr>
        <w:t>信息，采用双向</w:t>
      </w:r>
      <w:r>
        <w:rPr>
          <w:rFonts w:hint="eastAsia"/>
        </w:rPr>
        <w:t>R</w:t>
      </w:r>
      <w:r>
        <w:t>NN</w:t>
      </w:r>
      <w:r>
        <w:rPr>
          <w:rFonts w:hint="eastAsia"/>
        </w:rPr>
        <w:t>则能够同时使用过去和未来两个方向的信息。在后面的实验分析中</w:t>
      </w:r>
      <w:r w:rsidR="00181250">
        <w:rPr>
          <w:rFonts w:hint="eastAsia"/>
        </w:rPr>
        <w:t>，我们将对这个两个不同的策略</w:t>
      </w:r>
      <w:r>
        <w:rPr>
          <w:rFonts w:hint="eastAsia"/>
        </w:rPr>
        <w:t>进行对比</w:t>
      </w:r>
      <w:r w:rsidR="00B604B7">
        <w:rPr>
          <w:rFonts w:hint="eastAsia"/>
        </w:rPr>
        <w:t>。</w:t>
      </w:r>
    </w:p>
    <w:p w:rsidR="00D8407F" w:rsidRDefault="00D8407F" w:rsidP="0049038C">
      <w:r>
        <w:tab/>
      </w:r>
      <w:r w:rsidR="0000340D">
        <w:rPr>
          <w:rFonts w:hint="eastAsia"/>
        </w:rPr>
        <w:t>给定一棵代码的</w:t>
      </w:r>
      <w:r w:rsidR="0000340D">
        <w:rPr>
          <w:rFonts w:hint="eastAsia"/>
        </w:rPr>
        <w:t>A</w:t>
      </w:r>
      <w:r w:rsidR="0000340D">
        <w:t>ST</w:t>
      </w:r>
      <w:r w:rsidR="0000340D">
        <w:rPr>
          <w:rFonts w:hint="eastAsia"/>
        </w:rPr>
        <w:t>，假设被切割成</w:t>
      </w:r>
      <w:r w:rsidR="0000340D" w:rsidRPr="0000340D">
        <w:rPr>
          <w:position w:val="-6"/>
        </w:rPr>
        <w:object w:dxaOrig="128" w:dyaOrig="176">
          <v:shape id="_x0000_i1073" type="#_x0000_t75" style="width:6.65pt;height:9.15pt" o:ole="">
            <v:imagedata r:id="rId102" o:title=""/>
          </v:shape>
          <o:OLEObject Type="Embed" ProgID="Equation.Ribbit" ShapeID="_x0000_i1073" DrawAspect="Content" ObjectID="_1649720059" r:id="rId103"/>
        </w:object>
      </w:r>
      <w:r w:rsidR="0000340D">
        <w:rPr>
          <w:rFonts w:hint="eastAsia"/>
        </w:rPr>
        <w:t>棵子树，这些子树经过</w:t>
      </w:r>
      <w:r w:rsidR="0000340D">
        <w:rPr>
          <w:rFonts w:hint="eastAsia"/>
        </w:rPr>
        <w:t>T</w:t>
      </w:r>
      <w:r w:rsidR="0000340D">
        <w:t>BCNN</w:t>
      </w:r>
      <w:r w:rsidR="0000340D">
        <w:rPr>
          <w:rFonts w:hint="eastAsia"/>
        </w:rPr>
        <w:t>编码后将得到一个向量序列</w:t>
      </w:r>
      <w:r w:rsidR="007116AA">
        <w:rPr>
          <w:rFonts w:hint="eastAsia"/>
        </w:rPr>
        <w:t>，令</w:t>
      </w:r>
      <w:r w:rsidR="007116AA" w:rsidRPr="007116AA">
        <w:rPr>
          <w:position w:val="-6"/>
        </w:rPr>
        <w:object w:dxaOrig="3428" w:dyaOrig="260">
          <v:shape id="_x0000_i1074" type="#_x0000_t75" style="width:171.45pt;height:12.9pt" o:ole="">
            <v:imagedata r:id="rId104" o:title=""/>
          </v:shape>
          <o:OLEObject Type="Embed" ProgID="Equation.Ribbit" ShapeID="_x0000_i1074" DrawAspect="Content" ObjectID="_1649720060" r:id="rId105"/>
        </w:object>
      </w:r>
      <w:r w:rsidR="007116AA">
        <w:rPr>
          <w:rFonts w:hint="eastAsia"/>
        </w:rPr>
        <w:t>表示这个序列，</w:t>
      </w:r>
      <w:r w:rsidR="007116AA" w:rsidRPr="007116AA">
        <w:rPr>
          <w:position w:val="-6"/>
        </w:rPr>
        <w:object w:dxaOrig="111" w:dyaOrig="226">
          <v:shape id="_x0000_i1075" type="#_x0000_t75" style="width:5.4pt;height:11.65pt" o:ole="">
            <v:imagedata r:id="rId106" o:title=""/>
          </v:shape>
          <o:OLEObject Type="Embed" ProgID="Equation.Ribbit" ShapeID="_x0000_i1075" DrawAspect="Content" ObjectID="_1649720061" r:id="rId107"/>
        </w:object>
      </w:r>
      <w:r w:rsidR="007116AA">
        <w:rPr>
          <w:rFonts w:hint="eastAsia"/>
        </w:rPr>
        <w:t>表示每个向量的维度。在某个时间步</w:t>
      </w:r>
      <w:r w:rsidR="007116AA" w:rsidRPr="007116AA">
        <w:rPr>
          <w:position w:val="-6"/>
        </w:rPr>
        <w:object w:dxaOrig="82" w:dyaOrig="214">
          <v:shape id="_x0000_i1076" type="#_x0000_t75" style="width:4.15pt;height:11.65pt" o:ole="">
            <v:imagedata r:id="rId108" o:title=""/>
          </v:shape>
          <o:OLEObject Type="Embed" ProgID="Equation.Ribbit" ShapeID="_x0000_i1076" DrawAspect="Content" ObjectID="_1649720062" r:id="rId109"/>
        </w:object>
      </w:r>
      <w:r w:rsidR="007116AA">
        <w:rPr>
          <w:rFonts w:hint="eastAsia"/>
        </w:rPr>
        <w:t>，</w:t>
      </w:r>
      <w:r w:rsidR="007116AA">
        <w:rPr>
          <w:rFonts w:hint="eastAsia"/>
        </w:rPr>
        <w:t>L</w:t>
      </w:r>
      <w:r w:rsidR="007116AA">
        <w:t>STM</w:t>
      </w:r>
      <w:r w:rsidR="007116AA">
        <w:rPr>
          <w:rFonts w:hint="eastAsia"/>
        </w:rPr>
        <w:t>的计算公式如下：</w:t>
      </w:r>
    </w:p>
    <w:p w:rsidR="007116AA" w:rsidRDefault="007116AA" w:rsidP="007116AA">
      <w:pPr>
        <w:jc w:val="center"/>
      </w:pPr>
      <w:r w:rsidRPr="007116AA">
        <w:rPr>
          <w:position w:val="-6"/>
        </w:rPr>
        <w:object w:dxaOrig="2436" w:dyaOrig="1734">
          <v:shape id="_x0000_i1077" type="#_x0000_t75" style="width:121.95pt;height:86.55pt" o:ole="">
            <v:imagedata r:id="rId110" o:title=""/>
          </v:shape>
          <o:OLEObject Type="Embed" ProgID="Equation.Ribbit" ShapeID="_x0000_i1077" DrawAspect="Content" ObjectID="_1649720063" r:id="rId111"/>
        </w:object>
      </w:r>
    </w:p>
    <w:p w:rsidR="007116AA" w:rsidRDefault="007116AA" w:rsidP="007116AA">
      <w:r>
        <w:rPr>
          <w:rFonts w:hint="eastAsia"/>
        </w:rPr>
        <w:t>其中</w:t>
      </w:r>
      <w:r w:rsidR="002D58F1" w:rsidRPr="007116AA">
        <w:rPr>
          <w:position w:val="-6"/>
        </w:rPr>
        <w:object w:dxaOrig="126" w:dyaOrig="174">
          <v:shape id="_x0000_i1078" type="#_x0000_t75" style="width:6.25pt;height:9.55pt" o:ole="">
            <v:imagedata r:id="rId112" o:title=""/>
          </v:shape>
          <o:OLEObject Type="Embed" ProgID="Equation.Ribbit" ShapeID="_x0000_i1078" DrawAspect="Content" ObjectID="_1649720064" r:id="rId113"/>
        </w:object>
      </w:r>
      <w:r>
        <w:rPr>
          <w:rFonts w:hint="eastAsia"/>
        </w:rPr>
        <w:t>是</w:t>
      </w:r>
      <w:r>
        <w:rPr>
          <w:rFonts w:hint="eastAsia"/>
        </w:rPr>
        <w:t>sigmoid</w:t>
      </w:r>
      <w:r>
        <w:rPr>
          <w:rFonts w:hint="eastAsia"/>
        </w:rPr>
        <w:t>激活函数，</w:t>
      </w:r>
      <w:r w:rsidR="002D58F1" w:rsidRPr="007116AA">
        <w:rPr>
          <w:position w:val="-6"/>
        </w:rPr>
        <w:object w:dxaOrig="153" w:dyaOrig="178">
          <v:shape id="_x0000_i1079" type="#_x0000_t75" style="width:7.5pt;height:9.15pt" o:ole="">
            <v:imagedata r:id="rId114" o:title=""/>
          </v:shape>
          <o:OLEObject Type="Embed" ProgID="Equation.Ribbit" ShapeID="_x0000_i1079" DrawAspect="Content" ObjectID="_1649720065" r:id="rId115"/>
        </w:object>
      </w:r>
      <w:r>
        <w:rPr>
          <w:rFonts w:hint="eastAsia"/>
        </w:rPr>
        <w:t>表示新地状态，</w:t>
      </w:r>
      <w:r w:rsidRPr="007116AA">
        <w:rPr>
          <w:position w:val="-6"/>
        </w:rPr>
        <w:object w:dxaOrig="176" w:dyaOrig="228">
          <v:shape id="_x0000_i1080" type="#_x0000_t75" style="width:9.15pt;height:11.65pt" o:ole="">
            <v:imagedata r:id="rId116" o:title=""/>
          </v:shape>
          <o:OLEObject Type="Embed" ProgID="Equation.Ribbit" ShapeID="_x0000_i1080" DrawAspect="Content" ObjectID="_1649720066" r:id="rId117"/>
        </w:object>
      </w:r>
      <w:r>
        <w:rPr>
          <w:rFonts w:hint="eastAsia"/>
        </w:rPr>
        <w:t>是输出向量，</w:t>
      </w:r>
      <w:r w:rsidRPr="007116AA">
        <w:rPr>
          <w:position w:val="-6"/>
        </w:rPr>
        <w:object w:dxaOrig="1780" w:dyaOrig="260">
          <v:shape id="_x0000_i1081" type="#_x0000_t75" style="width:88.65pt;height:12.9pt" o:ole="">
            <v:imagedata r:id="rId118" o:title=""/>
          </v:shape>
          <o:OLEObject Type="Embed" ProgID="Equation.Ribbit" ShapeID="_x0000_i1081" DrawAspect="Content" ObjectID="_1649720067" r:id="rId119"/>
        </w:object>
      </w:r>
      <w:r>
        <w:rPr>
          <w:rFonts w:hint="eastAsia"/>
        </w:rPr>
        <w:t>是权值矩阵，</w:t>
      </w:r>
      <w:r w:rsidRPr="007116AA">
        <w:rPr>
          <w:position w:val="-6"/>
        </w:rPr>
        <w:object w:dxaOrig="692" w:dyaOrig="228">
          <v:shape id="_x0000_i1082" type="#_x0000_t75" style="width:34.55pt;height:11.65pt" o:ole="">
            <v:imagedata r:id="rId120" o:title=""/>
          </v:shape>
          <o:OLEObject Type="Embed" ProgID="Equation.Ribbit" ShapeID="_x0000_i1082" DrawAspect="Content" ObjectID="_1649720068" r:id="rId121"/>
        </w:object>
      </w:r>
      <w:r>
        <w:rPr>
          <w:rFonts w:hint="eastAsia"/>
        </w:rPr>
        <w:t>是偏置项。</w:t>
      </w:r>
      <w:r w:rsidR="002D58F1" w:rsidRPr="007116AA">
        <w:rPr>
          <w:position w:val="-6"/>
        </w:rPr>
        <w:object w:dxaOrig="136" w:dyaOrig="222">
          <v:shape id="_x0000_i1083" type="#_x0000_t75" style="width:6.65pt;height:11.65pt" o:ole="">
            <v:imagedata r:id="rId122" o:title=""/>
          </v:shape>
          <o:OLEObject Type="Embed" ProgID="Equation.Ribbit" ShapeID="_x0000_i1083" DrawAspect="Content" ObjectID="_1649720069" r:id="rId123"/>
        </w:object>
      </w:r>
      <w:r w:rsidR="009F4EED">
        <w:rPr>
          <w:rFonts w:hint="eastAsia"/>
        </w:rPr>
        <w:t>表示输入门，决定</w:t>
      </w:r>
      <w:r w:rsidR="002D58F1" w:rsidRPr="007116AA">
        <w:rPr>
          <w:position w:val="-6"/>
        </w:rPr>
        <w:object w:dxaOrig="156" w:dyaOrig="178">
          <v:shape id="_x0000_i1084" type="#_x0000_t75" style="width:7.9pt;height:9.15pt" o:ole="">
            <v:imagedata r:id="rId124" o:title=""/>
          </v:shape>
          <o:OLEObject Type="Embed" ProgID="Equation.Ribbit" ShapeID="_x0000_i1084" DrawAspect="Content" ObjectID="_1649720070" r:id="rId125"/>
        </w:object>
      </w:r>
      <w:r w:rsidR="009F4EED">
        <w:rPr>
          <w:rFonts w:hint="eastAsia"/>
        </w:rPr>
        <w:t>中</w:t>
      </w:r>
      <w:r>
        <w:rPr>
          <w:rFonts w:hint="eastAsia"/>
        </w:rPr>
        <w:t>哪一部分</w:t>
      </w:r>
      <w:r w:rsidR="009F4EED">
        <w:rPr>
          <w:rFonts w:hint="eastAsia"/>
        </w:rPr>
        <w:t>将被保留</w:t>
      </w:r>
      <w:r>
        <w:rPr>
          <w:rFonts w:hint="eastAsia"/>
        </w:rPr>
        <w:t>添加到</w:t>
      </w:r>
      <w:r w:rsidR="002D58F1" w:rsidRPr="009F4EED">
        <w:rPr>
          <w:position w:val="-6"/>
        </w:rPr>
        <w:object w:dxaOrig="153" w:dyaOrig="178">
          <v:shape id="_x0000_i1085" type="#_x0000_t75" style="width:7.5pt;height:9.15pt" o:ole="">
            <v:imagedata r:id="rId126" o:title=""/>
          </v:shape>
          <o:OLEObject Type="Embed" ProgID="Equation.Ribbit" ShapeID="_x0000_i1085" DrawAspect="Content" ObjectID="_1649720071" r:id="rId127"/>
        </w:object>
      </w:r>
      <w:r w:rsidR="009F4EED">
        <w:rPr>
          <w:rFonts w:hint="eastAsia"/>
        </w:rPr>
        <w:t>中，</w:t>
      </w:r>
      <w:r w:rsidR="002D58F1" w:rsidRPr="009F4EED">
        <w:rPr>
          <w:position w:val="-6"/>
        </w:rPr>
        <w:object w:dxaOrig="162" w:dyaOrig="232">
          <v:shape id="_x0000_i1086" type="#_x0000_t75" style="width:7.9pt;height:11.65pt" o:ole="">
            <v:imagedata r:id="rId128" o:title=""/>
          </v:shape>
          <o:OLEObject Type="Embed" ProgID="Equation.Ribbit" ShapeID="_x0000_i1086" DrawAspect="Content" ObjectID="_1649720072" r:id="rId129"/>
        </w:object>
      </w:r>
      <w:r w:rsidR="009F4EED">
        <w:rPr>
          <w:rFonts w:hint="eastAsia"/>
        </w:rPr>
        <w:t>表示遗忘门，决定</w:t>
      </w:r>
      <w:r w:rsidR="009F4EED" w:rsidRPr="007116AA">
        <w:rPr>
          <w:position w:val="-6"/>
        </w:rPr>
        <w:object w:dxaOrig="156" w:dyaOrig="178">
          <v:shape id="_x0000_i1087" type="#_x0000_t75" style="width:7.9pt;height:9.15pt" o:ole="">
            <v:imagedata r:id="rId130" o:title=""/>
          </v:shape>
          <o:OLEObject Type="Embed" ProgID="Equation.Ribbit" ShapeID="_x0000_i1087" DrawAspect="Content" ObjectID="_1649720073" r:id="rId131"/>
        </w:object>
      </w:r>
      <w:r w:rsidR="009F4EED">
        <w:rPr>
          <w:rFonts w:hint="eastAsia"/>
        </w:rPr>
        <w:t>的哪一部分将被遗忘，</w:t>
      </w:r>
      <w:r w:rsidR="009F4EED" w:rsidRPr="009F4EED">
        <w:rPr>
          <w:position w:val="-6"/>
        </w:rPr>
        <w:object w:dxaOrig="162" w:dyaOrig="178">
          <v:shape id="_x0000_i1088" type="#_x0000_t75" style="width:7.9pt;height:9.15pt" o:ole="">
            <v:imagedata r:id="rId132" o:title=""/>
          </v:shape>
          <o:OLEObject Type="Embed" ProgID="Equation.Ribbit" ShapeID="_x0000_i1088" DrawAspect="Content" ObjectID="_1649720074" r:id="rId133"/>
        </w:object>
      </w:r>
      <w:r w:rsidR="009F4EED">
        <w:rPr>
          <w:rFonts w:hint="eastAsia"/>
        </w:rPr>
        <w:t>是输出门用来计算输出向量。</w:t>
      </w:r>
      <w:r w:rsidR="009F4EED">
        <w:rPr>
          <w:rFonts w:hint="eastAsia"/>
        </w:rPr>
        <w:t>整个双向</w:t>
      </w:r>
      <w:r w:rsidR="009F4EED">
        <w:rPr>
          <w:rFonts w:hint="eastAsia"/>
        </w:rPr>
        <w:t>R</w:t>
      </w:r>
      <w:r w:rsidR="009F4EED">
        <w:t>NN</w:t>
      </w:r>
      <w:r w:rsidR="009F4EED">
        <w:rPr>
          <w:rFonts w:hint="eastAsia"/>
        </w:rPr>
        <w:t>的计算可以形式化如下：</w:t>
      </w:r>
    </w:p>
    <w:p w:rsidR="009F4EED" w:rsidRDefault="002D58F1" w:rsidP="009F4EED">
      <w:pPr>
        <w:jc w:val="center"/>
      </w:pPr>
      <w:r w:rsidRPr="009F4EED">
        <w:rPr>
          <w:position w:val="-6"/>
        </w:rPr>
        <w:object w:dxaOrig="2218" w:dyaOrig="1040">
          <v:shape id="_x0000_i1089" type="#_x0000_t75" style="width:109.85pt;height:52pt" o:ole="">
            <v:imagedata r:id="rId134" o:title=""/>
          </v:shape>
          <o:OLEObject Type="Embed" ProgID="Equation.Ribbit" ShapeID="_x0000_i1089" DrawAspect="Content" ObjectID="_1649720075" r:id="rId135"/>
        </w:object>
      </w:r>
    </w:p>
    <w:p w:rsidR="009F4EED" w:rsidRDefault="009F4EED" w:rsidP="009F4EED">
      <w:r>
        <w:tab/>
      </w:r>
      <w:r>
        <w:rPr>
          <w:rFonts w:hint="eastAsia"/>
        </w:rPr>
        <w:t>至此，每棵子树将会变转化成一个向量</w:t>
      </w:r>
      <w:r w:rsidRPr="009F4EED">
        <w:rPr>
          <w:position w:val="-6"/>
        </w:rPr>
        <w:object w:dxaOrig="700" w:dyaOrig="252">
          <v:shape id="_x0000_i1090" type="#_x0000_t75" style="width:34.55pt;height:12.5pt" o:ole="">
            <v:imagedata r:id="rId136" o:title=""/>
          </v:shape>
          <o:OLEObject Type="Embed" ProgID="Equation.Ribbit" ShapeID="_x0000_i1090" DrawAspect="Content" ObjectID="_1649720076" r:id="rId137"/>
        </w:object>
      </w:r>
      <w:r>
        <w:rPr>
          <w:rFonts w:hint="eastAsia"/>
        </w:rPr>
        <w:t>。接着我们将所有的向量放入到一个矩阵</w:t>
      </w:r>
      <w:r w:rsidRPr="009F4EED">
        <w:rPr>
          <w:position w:val="-6"/>
        </w:rPr>
        <w:object w:dxaOrig="1002" w:dyaOrig="252">
          <v:shape id="_x0000_i1091" type="#_x0000_t75" style="width:49.95pt;height:12.5pt" o:ole="">
            <v:imagedata r:id="rId138" o:title=""/>
          </v:shape>
          <o:OLEObject Type="Embed" ProgID="Equation.Ribbit" ShapeID="_x0000_i1091" DrawAspect="Content" ObjectID="_1649720077" r:id="rId139"/>
        </w:object>
      </w:r>
      <w:r>
        <w:rPr>
          <w:rFonts w:hint="eastAsia"/>
        </w:rPr>
        <w:t>中，考虑到不同的子树的重要程度可能不同，例如</w:t>
      </w:r>
      <w:r w:rsidRPr="009F4EED">
        <w:rPr>
          <w:position w:val="-6"/>
        </w:rPr>
        <w:object w:dxaOrig="192" w:dyaOrig="232">
          <v:shape id="_x0000_i1092" type="#_x0000_t75" style="width:9.15pt;height:11.65pt" o:ole="">
            <v:imagedata r:id="rId140" o:title=""/>
          </v:shape>
          <o:OLEObject Type="Embed" ProgID="Equation.Ribbit" ShapeID="_x0000_i1092" DrawAspect="Content" ObjectID="_1649720078" r:id="rId141"/>
        </w:object>
      </w:r>
      <w:r>
        <w:rPr>
          <w:rFonts w:hint="eastAsia"/>
        </w:rPr>
        <w:t>代码块中的语句要多于</w:t>
      </w:r>
      <w:r w:rsidRPr="009F4EED">
        <w:rPr>
          <w:position w:val="-6"/>
        </w:rPr>
        <w:object w:dxaOrig="312" w:dyaOrig="232">
          <v:shape id="_x0000_i1093" type="#_x0000_t75" style="width:15.4pt;height:11.65pt" o:ole="">
            <v:imagedata r:id="rId142" o:title=""/>
          </v:shape>
          <o:OLEObject Type="Embed" ProgID="Equation.Ribbit" ShapeID="_x0000_i1093" DrawAspect="Content" ObjectID="_1649720079" r:id="rId143"/>
        </w:object>
      </w:r>
      <w:r w:rsidR="003017D7">
        <w:rPr>
          <w:rFonts w:hint="eastAsia"/>
        </w:rPr>
        <w:t>代码块中的语句，直观上该</w:t>
      </w:r>
      <w:r w:rsidR="003017D7" w:rsidRPr="003017D7">
        <w:rPr>
          <w:position w:val="-6"/>
        </w:rPr>
        <w:object w:dxaOrig="192" w:dyaOrig="232">
          <v:shape id="_x0000_i1094" type="#_x0000_t75" style="width:9.15pt;height:11.65pt" o:ole="">
            <v:imagedata r:id="rId144" o:title=""/>
          </v:shape>
          <o:OLEObject Type="Embed" ProgID="Equation.Ribbit" ShapeID="_x0000_i1094" DrawAspect="Content" ObjectID="_1649720080" r:id="rId145"/>
        </w:object>
      </w:r>
      <w:r w:rsidR="003017D7">
        <w:rPr>
          <w:rFonts w:hint="eastAsia"/>
        </w:rPr>
        <w:t>子树所携带的信息将高于</w:t>
      </w:r>
      <w:r w:rsidR="003017D7" w:rsidRPr="003017D7">
        <w:rPr>
          <w:position w:val="-6"/>
        </w:rPr>
        <w:object w:dxaOrig="312" w:dyaOrig="232">
          <v:shape id="_x0000_i1095" type="#_x0000_t75" style="width:15.4pt;height:11.65pt" o:ole="">
            <v:imagedata r:id="rId146" o:title=""/>
          </v:shape>
          <o:OLEObject Type="Embed" ProgID="Equation.Ribbit" ShapeID="_x0000_i1095" DrawAspect="Content" ObjectID="_1649720081" r:id="rId147"/>
        </w:object>
      </w:r>
      <w:r w:rsidR="003017D7">
        <w:rPr>
          <w:rFonts w:hint="eastAsia"/>
        </w:rPr>
        <w:t>子树，因此这里我们选取最大层池化，而没有使用均值池化得到代码向量</w:t>
      </w:r>
      <w:r w:rsidR="002D58F1" w:rsidRPr="003017D7">
        <w:rPr>
          <w:position w:val="-6"/>
        </w:rPr>
        <w:object w:dxaOrig="714" w:dyaOrig="252">
          <v:shape id="_x0000_i1096" type="#_x0000_t75" style="width:35.8pt;height:12.5pt" o:ole="">
            <v:imagedata r:id="rId148" o:title=""/>
          </v:shape>
          <o:OLEObject Type="Embed" ProgID="Equation.Ribbit" ShapeID="_x0000_i1096" DrawAspect="Content" ObjectID="_1649720082" r:id="rId149"/>
        </w:object>
      </w:r>
      <w:r w:rsidR="003017D7">
        <w:rPr>
          <w:rFonts w:hint="eastAsia"/>
        </w:rPr>
        <w:t>。</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7B526C" w:rsidRPr="007B526C" w:rsidRDefault="004C3E8B" w:rsidP="007B526C">
      <w:r>
        <w:rPr>
          <w:noProof/>
        </w:rPr>
        <w:object w:dxaOrig="0" w:dyaOrig="0">
          <v:shape id="_x0000_s1107" type="#_x0000_t75" style="position:absolute;left:0;text-align:left;margin-left:127.85pt;margin-top:3.65pt;width:133.5pt;height:123.3pt;z-index:251659264;mso-position-horizontal-relative:text;mso-position-vertical-relative:text" wrapcoords="16265 282 3383 1412 2082 1694 2082 4376 2602 4800 4554 4800 1952 6071 1692 6353 1692 8047 3383 9318 2863 10165 2863 11859 4294 13835 2993 13976 2472 14541 2472 16094 520 18353 520 19482 781 20612 911 20612 8718 20612 16395 20612 18477 20188 18347 14682 17957 13835 19648 12565 19778 11153 19128 10588 16655 9318 17827 9318 18347 8471 18347 6918 17827 6212 16655 4800 18477 4800 21470 3388 21340 282 16265 282">
            <v:imagedata r:id="rId150" o:title="" croptop="1698f" cropright="9318f"/>
            <w10:wrap type="tight"/>
          </v:shape>
          <o:OLEObject Type="Embed" ProgID="Visio.Drawing.15" ShapeID="_x0000_s1107" DrawAspect="Content" ObjectID="_1649720097" r:id="rId151"/>
        </w:object>
      </w:r>
      <w:r w:rsidR="009F1007">
        <w:object w:dxaOrig="5731" w:dyaOrig="5581">
          <v:shape id="_x0000_i1098" type="#_x0000_t75" style="width:114.05pt;height:110.7pt" o:ole="">
            <v:imagedata r:id="rId152" o:title=""/>
          </v:shape>
          <o:OLEObject Type="Embed" ProgID="Visio.Drawing.15" ShapeID="_x0000_i1098" DrawAspect="Content" ObjectID="_1649720083" r:id="rId153"/>
        </w:object>
      </w:r>
    </w:p>
    <w:p w:rsidR="00DF617B" w:rsidRPr="00CD3D32" w:rsidRDefault="00DF617B" w:rsidP="00CD3D32">
      <w:pPr>
        <w:pStyle w:val="ae"/>
        <w:ind w:firstLineChars="100" w:firstLine="150"/>
        <w:jc w:val="left"/>
        <w:rPr>
          <w:szCs w:val="15"/>
        </w:rPr>
      </w:pPr>
      <w:r w:rsidRPr="00CD3D32">
        <w:rPr>
          <w:rFonts w:hint="eastAsia"/>
          <w:szCs w:val="15"/>
        </w:rPr>
        <w:t>图</w:t>
      </w:r>
      <w:r w:rsidRPr="00CD3D32">
        <w:rPr>
          <w:rFonts w:hint="eastAsia"/>
          <w:szCs w:val="15"/>
        </w:rPr>
        <w:t>6</w:t>
      </w:r>
      <w:r w:rsidRPr="00CD3D32">
        <w:rPr>
          <w:szCs w:val="15"/>
        </w:rPr>
        <w:t xml:space="preserve"> </w:t>
      </w:r>
      <w:r w:rsidRPr="00CD3D32">
        <w:rPr>
          <w:rFonts w:hint="eastAsia"/>
          <w:szCs w:val="15"/>
        </w:rPr>
        <w:t>代码分类</w:t>
      </w:r>
      <w:r w:rsidR="00CD3D32">
        <w:rPr>
          <w:rFonts w:hint="eastAsia"/>
          <w:szCs w:val="15"/>
        </w:rPr>
        <w:t xml:space="preserve"> </w:t>
      </w:r>
      <w:r w:rsidR="00CD3D32">
        <w:rPr>
          <w:szCs w:val="15"/>
        </w:rPr>
        <w:t xml:space="preserve"> </w:t>
      </w:r>
      <w:r w:rsidR="00A94682">
        <w:rPr>
          <w:szCs w:val="15"/>
        </w:rPr>
        <w:t xml:space="preserve">                </w:t>
      </w:r>
      <w:r w:rsidR="00A94682">
        <w:rPr>
          <w:szCs w:val="15"/>
        </w:rPr>
        <w:tab/>
      </w:r>
      <w:r w:rsidR="00A94682">
        <w:rPr>
          <w:rFonts w:hint="eastAsia"/>
          <w:szCs w:val="15"/>
        </w:rPr>
        <w:t>图</w:t>
      </w:r>
      <w:r w:rsidR="00A94682">
        <w:rPr>
          <w:rFonts w:hint="eastAsia"/>
          <w:szCs w:val="15"/>
        </w:rPr>
        <w:t>7</w:t>
      </w:r>
      <w:r w:rsidR="00A94682">
        <w:rPr>
          <w:szCs w:val="15"/>
        </w:rPr>
        <w:t xml:space="preserve"> </w:t>
      </w:r>
      <w:r w:rsidR="00A94682">
        <w:rPr>
          <w:rFonts w:hint="eastAsia"/>
          <w:szCs w:val="15"/>
        </w:rPr>
        <w:t>近似代码搜索</w:t>
      </w:r>
    </w:p>
    <w:p w:rsidR="00DF617B" w:rsidRPr="00CD3D32" w:rsidRDefault="00DF617B" w:rsidP="00CD3D32">
      <w:pPr>
        <w:jc w:val="left"/>
        <w:rPr>
          <w:rFonts w:hint="eastAsia"/>
          <w:sz w:val="15"/>
          <w:szCs w:val="15"/>
        </w:rPr>
      </w:pPr>
      <w:r w:rsidRPr="00CD3D32">
        <w:rPr>
          <w:sz w:val="15"/>
          <w:szCs w:val="15"/>
        </w:rPr>
        <w:t>F</w:t>
      </w:r>
      <w:r w:rsidRPr="00CD3D32">
        <w:rPr>
          <w:rFonts w:hint="eastAsia"/>
          <w:sz w:val="15"/>
          <w:szCs w:val="15"/>
        </w:rPr>
        <w:t>ig</w:t>
      </w:r>
      <w:r w:rsidRPr="00CD3D32">
        <w:rPr>
          <w:sz w:val="15"/>
          <w:szCs w:val="15"/>
        </w:rPr>
        <w:t xml:space="preserve">6 </w:t>
      </w:r>
      <w:r w:rsidRPr="00CD3D32">
        <w:rPr>
          <w:rFonts w:hint="eastAsia"/>
          <w:sz w:val="15"/>
          <w:szCs w:val="15"/>
        </w:rPr>
        <w:t>code</w:t>
      </w:r>
      <w:r w:rsidRPr="00CD3D32">
        <w:rPr>
          <w:sz w:val="15"/>
          <w:szCs w:val="15"/>
        </w:rPr>
        <w:t xml:space="preserve"> </w:t>
      </w:r>
      <w:r w:rsidRPr="00CD3D32">
        <w:rPr>
          <w:rFonts w:hint="eastAsia"/>
          <w:sz w:val="15"/>
          <w:szCs w:val="15"/>
        </w:rPr>
        <w:t>classification</w:t>
      </w:r>
      <w:r w:rsidR="00A94682">
        <w:rPr>
          <w:sz w:val="15"/>
          <w:szCs w:val="15"/>
        </w:rPr>
        <w:t xml:space="preserve">             </w:t>
      </w:r>
      <w:r w:rsidR="00A94682">
        <w:rPr>
          <w:rFonts w:hint="eastAsia"/>
          <w:sz w:val="15"/>
          <w:szCs w:val="15"/>
        </w:rPr>
        <w:t>F</w:t>
      </w:r>
      <w:r w:rsidR="00A94682">
        <w:rPr>
          <w:sz w:val="15"/>
          <w:szCs w:val="15"/>
        </w:rPr>
        <w:t>ig7 simi</w:t>
      </w:r>
      <w:r w:rsidR="00A94682">
        <w:rPr>
          <w:rFonts w:hint="eastAsia"/>
          <w:sz w:val="15"/>
          <w:szCs w:val="15"/>
        </w:rPr>
        <w:t>lar</w:t>
      </w:r>
      <w:r w:rsidR="00A94682">
        <w:rPr>
          <w:sz w:val="15"/>
          <w:szCs w:val="15"/>
        </w:rPr>
        <w:t xml:space="preserve"> </w:t>
      </w:r>
      <w:r w:rsidR="00A94682">
        <w:rPr>
          <w:rFonts w:hint="eastAsia"/>
          <w:sz w:val="15"/>
          <w:szCs w:val="15"/>
        </w:rPr>
        <w:t>code</w:t>
      </w:r>
      <w:r w:rsidR="00A94682">
        <w:rPr>
          <w:sz w:val="15"/>
          <w:szCs w:val="15"/>
        </w:rPr>
        <w:t xml:space="preserve"> </w:t>
      </w:r>
      <w:r w:rsidR="00A94682">
        <w:rPr>
          <w:rFonts w:hint="eastAsia"/>
          <w:sz w:val="15"/>
          <w:szCs w:val="15"/>
        </w:rPr>
        <w:t>search</w:t>
      </w:r>
    </w:p>
    <w:p w:rsidR="00BA7B49" w:rsidRDefault="00BF2AE9" w:rsidP="003F61F4">
      <w:pPr>
        <w:pStyle w:val="3"/>
        <w:keepNext w:val="0"/>
        <w:keepLines w:val="0"/>
        <w:spacing w:line="415" w:lineRule="auto"/>
      </w:pPr>
      <w:r>
        <w:rPr>
          <w:rFonts w:hint="eastAsia"/>
        </w:rPr>
        <w:t>2</w:t>
      </w:r>
      <w:r>
        <w:t xml:space="preserve">.3.1 </w:t>
      </w:r>
      <w:r>
        <w:rPr>
          <w:rFonts w:hint="eastAsia"/>
        </w:rPr>
        <w:t>代码分类</w:t>
      </w:r>
    </w:p>
    <w:p w:rsidR="00C729D6" w:rsidRPr="00C729D6" w:rsidRDefault="00C729D6" w:rsidP="009F4EED">
      <w:r>
        <w:tab/>
      </w:r>
      <w:r w:rsidR="000C5E88">
        <w:rPr>
          <w:rFonts w:hint="eastAsia"/>
        </w:rPr>
        <w:t>代码分类流程如图所示，</w:t>
      </w:r>
      <w:r>
        <w:rPr>
          <w:rFonts w:hint="eastAsia"/>
        </w:rPr>
        <w:t>经过</w:t>
      </w:r>
      <w:r>
        <w:rPr>
          <w:rFonts w:hint="eastAsia"/>
        </w:rPr>
        <w:t>C</w:t>
      </w:r>
      <w:r>
        <w:t>VRNN</w:t>
      </w:r>
      <w:r w:rsidR="000C5E88">
        <w:rPr>
          <w:rFonts w:hint="eastAsia"/>
        </w:rPr>
        <w:t>处理</w:t>
      </w:r>
      <w:r>
        <w:rPr>
          <w:rFonts w:hint="eastAsia"/>
        </w:rPr>
        <w:t>，</w:t>
      </w:r>
      <w:r w:rsidR="000C5E88">
        <w:rPr>
          <w:rFonts w:hint="eastAsia"/>
        </w:rPr>
        <w:t>任意代码段都能转换成一个</w:t>
      </w:r>
      <w:r w:rsidR="002D58F1">
        <w:rPr>
          <w:rFonts w:hint="eastAsia"/>
        </w:rPr>
        <w:t>向量表示</w:t>
      </w:r>
      <w:r w:rsidR="002D58F1" w:rsidRPr="002D58F1">
        <w:rPr>
          <w:position w:val="-6"/>
        </w:rPr>
        <w:object w:dxaOrig="100" w:dyaOrig="176">
          <v:shape id="_x0000_i1099" type="#_x0000_t75" style="width:5.4pt;height:9.15pt" o:ole="">
            <v:imagedata r:id="rId154" o:title=""/>
          </v:shape>
          <o:OLEObject Type="Embed" ProgID="Equation.Ribbit" ShapeID="_x0000_i1099" DrawAspect="Content" ObjectID="_1649720084" r:id="rId155"/>
        </w:object>
      </w:r>
      <w:r w:rsidR="002D58F1">
        <w:rPr>
          <w:rFonts w:hint="eastAsia"/>
        </w:rPr>
        <w:t>，为了使模型适配</w:t>
      </w:r>
      <w:r w:rsidR="002D58F1">
        <w:rPr>
          <w:rFonts w:hint="eastAsia"/>
        </w:rPr>
        <w:t>1</w:t>
      </w:r>
      <w:r w:rsidR="002D58F1">
        <w:t>04</w:t>
      </w:r>
      <w:r w:rsidR="002D58F1">
        <w:rPr>
          <w:rFonts w:hint="eastAsia"/>
        </w:rPr>
        <w:t>代码分类任务，在该模型的基础之上再添加了一层全连接网络，将</w:t>
      </w:r>
      <w:r w:rsidR="002D58F1" w:rsidRPr="002D58F1">
        <w:rPr>
          <w:position w:val="-6"/>
        </w:rPr>
        <w:object w:dxaOrig="100" w:dyaOrig="176">
          <v:shape id="_x0000_i1100" type="#_x0000_t75" style="width:5.4pt;height:9.15pt" o:ole="">
            <v:imagedata r:id="rId156" o:title=""/>
          </v:shape>
          <o:OLEObject Type="Embed" ProgID="Equation.Ribbit" ShapeID="_x0000_i1100" DrawAspect="Content" ObjectID="_1649720085" r:id="rId157"/>
        </w:object>
      </w:r>
      <w:r w:rsidR="002D58F1">
        <w:rPr>
          <w:rFonts w:hint="eastAsia"/>
        </w:rPr>
        <w:t>映射成</w:t>
      </w:r>
      <w:r w:rsidR="002D58F1" w:rsidRPr="002D58F1">
        <w:rPr>
          <w:position w:val="-6"/>
        </w:rPr>
        <w:object w:dxaOrig="149" w:dyaOrig="276">
          <v:shape id="_x0000_i1101" type="#_x0000_t75" style="width:7.5pt;height:13.75pt" o:ole="">
            <v:imagedata r:id="rId158" o:title=""/>
          </v:shape>
          <o:OLEObject Type="Embed" ProgID="Equation.Ribbit" ShapeID="_x0000_i1101" DrawAspect="Content" ObjectID="_1649720086" r:id="rId159"/>
        </w:object>
      </w:r>
      <w:r w:rsidR="002D58F1">
        <w:rPr>
          <w:rFonts w:hint="eastAsia"/>
        </w:rPr>
        <w:t>，</w:t>
      </w:r>
      <w:r w:rsidR="002D58F1" w:rsidRPr="002D58F1">
        <w:rPr>
          <w:position w:val="-6"/>
        </w:rPr>
        <w:object w:dxaOrig="149" w:dyaOrig="276">
          <v:shape id="_x0000_i1102" type="#_x0000_t75" style="width:7.5pt;height:13.75pt" o:ole="">
            <v:imagedata r:id="rId158" o:title=""/>
          </v:shape>
          <o:OLEObject Type="Embed" ProgID="Equation.Ribbit" ShapeID="_x0000_i1102" DrawAspect="Content" ObjectID="_1649720087" r:id="rId160"/>
        </w:object>
      </w:r>
      <w:r w:rsidR="002D58F1">
        <w:rPr>
          <w:rFonts w:hint="eastAsia"/>
        </w:rPr>
        <w:t>的维度是</w:t>
      </w:r>
      <w:r w:rsidR="002D58F1">
        <w:rPr>
          <w:rFonts w:hint="eastAsia"/>
        </w:rPr>
        <w:t>1</w:t>
      </w:r>
      <w:r w:rsidR="002D58F1">
        <w:t>04</w:t>
      </w:r>
      <w:r w:rsidR="000C5E88">
        <w:rPr>
          <w:rFonts w:hint="eastAsia"/>
        </w:rPr>
        <w:t>。使用</w:t>
      </w:r>
      <w:r w:rsidR="000C5E88">
        <w:rPr>
          <w:rFonts w:hint="eastAsia"/>
        </w:rPr>
        <w:t>one</w:t>
      </w:r>
      <w:r w:rsidR="000C5E88">
        <w:t>-hot</w:t>
      </w:r>
      <w:r w:rsidR="000C5E88">
        <w:rPr>
          <w:rFonts w:hint="eastAsia"/>
        </w:rPr>
        <w:t>方法生成每个代码的标记向量，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8283B">
        <w:instrText xml:space="preserve"> ADDIN EN.CITE &lt;EndNote&gt;&lt;Cite&gt;&lt;Author&gt;Zhang&lt;/Author&gt;&lt;Year&gt;2019&lt;/Year&gt;&lt;RecNum&gt;10&lt;/RecNum&gt;&lt;DisplayText&gt;[2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8283B">
        <w:rPr>
          <w:noProof/>
        </w:rPr>
        <w:t>[21]</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因此本文所着力研究的是代码理解领域的另一个问题</w:t>
      </w:r>
      <w:r w:rsidR="003F61F4">
        <w:softHyphen/>
      </w:r>
      <w:r w:rsidR="003F61F4">
        <w:rPr>
          <w:rFonts w:hint="eastAsia"/>
        </w:rPr>
        <w:t>—近似代码搜索。</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有</w:t>
      </w:r>
      <w:r w:rsidR="001034A5">
        <w:rPr>
          <w:rFonts w:hint="eastAsia"/>
        </w:rPr>
        <w:t>1</w:t>
      </w:r>
      <w:r w:rsidR="001034A5">
        <w:t>000</w:t>
      </w:r>
      <w:r w:rsidR="001034A5">
        <w:rPr>
          <w:rFonts w:hint="eastAsia"/>
        </w:rPr>
        <w:t>条数据，剩</w:t>
      </w:r>
      <w:r w:rsidR="001034A5">
        <w:rPr>
          <w:rFonts w:hint="eastAsia"/>
        </w:rPr>
        <w:lastRenderedPageBreak/>
        <w:t>余的</w:t>
      </w:r>
      <w:r w:rsidR="001034A5">
        <w:rPr>
          <w:rFonts w:hint="eastAsia"/>
        </w:rPr>
        <w:t>5</w:t>
      </w:r>
      <w:r w:rsidR="001034A5">
        <w:t>1000</w:t>
      </w:r>
      <w:r w:rsidR="001034A5">
        <w:rPr>
          <w:rFonts w:hint="eastAsia"/>
        </w:rPr>
        <w:t>条数据全都归入训练集。</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BF27B2">
      <w:pPr>
        <w:ind w:firstLine="420"/>
      </w:pPr>
      <w:r>
        <w:rPr>
          <w:rFonts w:hint="eastAsia"/>
        </w:rPr>
        <w:t>我们从</w:t>
      </w:r>
      <w:proofErr w:type="spellStart"/>
      <w:r>
        <w:rPr>
          <w:rFonts w:hint="eastAsia"/>
        </w:rPr>
        <w:t>L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对应图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左边是代码向量的生成过程，</w:t>
      </w:r>
      <w:r w:rsidR="001034A5">
        <w:rPr>
          <w:rFonts w:hint="eastAsia"/>
        </w:rPr>
        <w:t>应用代码分类模型训练好的</w:t>
      </w:r>
      <w:r w:rsidR="001034A5">
        <w:t>CVRNN</w:t>
      </w:r>
      <w:r w:rsidR="001034A5">
        <w:rPr>
          <w:rFonts w:hint="eastAsia"/>
        </w:rPr>
        <w:t>模型对数据库中的代码进行编码。</w:t>
      </w:r>
      <w:r w:rsidR="00526F98">
        <w:rPr>
          <w:rFonts w:hint="eastAsia"/>
        </w:rPr>
        <w:t>值得注意的是，所产生的代码向量其实就是图中的</w:t>
      </w:r>
      <w:r w:rsidR="00F901B6" w:rsidRPr="00526F98">
        <w:rPr>
          <w:position w:val="-6"/>
        </w:rPr>
        <w:object w:dxaOrig="100" w:dyaOrig="176">
          <v:shape id="_x0000_i1765" type="#_x0000_t75" style="width:5.4pt;height:9.15pt" o:ole="">
            <v:imagedata r:id="rId156" o:title=""/>
          </v:shape>
          <o:OLEObject Type="Embed" ProgID="Equation.Ribbit" ShapeID="_x0000_i1765" DrawAspect="Content" ObjectID="_1649720088" r:id="rId161"/>
        </w:object>
      </w:r>
      <w:r w:rsidR="00526F98">
        <w:rPr>
          <w:rFonts w:hint="eastAsia"/>
        </w:rPr>
        <w:t>，而不是代码分类任务中后续经过全连接网络处理后得到的</w:t>
      </w:r>
      <w:r w:rsidR="00F901B6" w:rsidRPr="00526F98">
        <w:rPr>
          <w:position w:val="-6"/>
        </w:rPr>
        <w:object w:dxaOrig="149" w:dyaOrig="276">
          <v:shape id="_x0000_i1766" type="#_x0000_t75" style="width:7.5pt;height:13.75pt" o:ole="">
            <v:imagedata r:id="rId162" o:title=""/>
          </v:shape>
          <o:OLEObject Type="Embed" ProgID="Equation.Ribbit" ShapeID="_x0000_i1766" DrawAspect="Content" ObjectID="_1649720089" r:id="rId163"/>
        </w:object>
      </w:r>
      <w:r w:rsidR="00526F98">
        <w:rPr>
          <w:rFonts w:hint="eastAsia"/>
        </w:rPr>
        <w:t>，因此代码向量的长度可以是任意长度，不受到代码类别数目的限制，当然这个长度应在代码分类任务</w:t>
      </w:r>
      <w:r w:rsidR="002873BF">
        <w:rPr>
          <w:rFonts w:hint="eastAsia"/>
        </w:rPr>
        <w:t>中指定，因为代码搜索直接使用的代码分类任务训练好的</w:t>
      </w:r>
      <w:r w:rsidR="002873BF">
        <w:rPr>
          <w:rFonts w:hint="eastAsia"/>
        </w:rPr>
        <w:t>C</w:t>
      </w:r>
      <w:r w:rsidR="002873BF">
        <w:t>VRNN</w:t>
      </w:r>
      <w:r w:rsidR="00526F98">
        <w:rPr>
          <w:rFonts w:hint="eastAsia"/>
        </w:rPr>
        <w:t>，不能够后续更改。</w:t>
      </w:r>
      <w:r w:rsidR="001034A5">
        <w:rPr>
          <w:rFonts w:hint="eastAsia"/>
        </w:rPr>
        <w:t>图右边是代码查询的过程</w:t>
      </w:r>
      <w:r w:rsidR="00147B13">
        <w:rPr>
          <w:rFonts w:hint="eastAsia"/>
        </w:rPr>
        <w:t>，模型的输入是每个题目的一个题解，经过</w:t>
      </w:r>
      <w:r w:rsidR="00147B13">
        <w:rPr>
          <w:rFonts w:hint="eastAsia"/>
        </w:rPr>
        <w:t>C</w:t>
      </w:r>
      <w:r w:rsidR="00147B13">
        <w:t>VRNN</w:t>
      </w:r>
      <w:r w:rsidR="00147B13">
        <w:rPr>
          <w:rFonts w:hint="eastAsia"/>
        </w:rPr>
        <w:t>编码后得到代码向量。我们使用欧式距离来量化两个向量之间的距离，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8283B">
        <w:instrText xml:space="preserve"> ADDIN EN.CITE &lt;EndNote&gt;&lt;Cite&gt;&lt;Author&gt;Johnson&lt;/Author&gt;&lt;Year&gt;2019&lt;/Year&gt;&lt;RecNum&gt;42&lt;/RecNum&gt;&lt;DisplayText&gt;[31]&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8283B">
        <w:rPr>
          <w:noProof/>
        </w:rPr>
        <w:t>[31]</w:t>
      </w:r>
      <w:r w:rsidR="00730C6B">
        <w:fldChar w:fldCharType="end"/>
      </w:r>
      <w:r w:rsidR="00147B13">
        <w:rPr>
          <w:rFonts w:hint="eastAsia"/>
        </w:rPr>
        <w:t>工具来协助完成搜索工作，搜索时间可以忽略不计，在普通笔记本上的搜索时间小于</w:t>
      </w:r>
      <w:r w:rsidR="00147B13">
        <w:rPr>
          <w:rFonts w:hint="eastAsia"/>
        </w:rPr>
        <w:t>2ms</w:t>
      </w:r>
      <w:r w:rsidR="00147B13">
        <w:rPr>
          <w:rFonts w:hint="eastAsia"/>
        </w:rPr>
        <w:t>。</w:t>
      </w:r>
      <w:r w:rsidR="005526B5">
        <w:rPr>
          <w:rFonts w:hint="eastAsia"/>
        </w:rPr>
        <w:t>最终我们根据欧式距离的大小选择前</w:t>
      </w:r>
      <w:r w:rsidR="005526B5">
        <w:rPr>
          <w:rFonts w:hint="eastAsia"/>
        </w:rPr>
        <w:t>1</w:t>
      </w:r>
      <w:r w:rsidR="005526B5">
        <w:t>0</w:t>
      </w:r>
      <w:r w:rsidR="005526B5">
        <w:rPr>
          <w:rFonts w:hint="eastAsia"/>
        </w:rPr>
        <w:t>个</w:t>
      </w:r>
      <w:r w:rsidR="00446E51">
        <w:rPr>
          <w:rFonts w:hint="eastAsia"/>
        </w:rPr>
        <w:t>搜索得到的代码</w:t>
      </w:r>
      <w:r w:rsidR="005526B5">
        <w:rPr>
          <w:rFonts w:hint="eastAsia"/>
        </w:rPr>
        <w:t>作为度量指标的计算样本。</w:t>
      </w:r>
    </w:p>
    <w:p w:rsidR="00605F14" w:rsidRDefault="00605F14" w:rsidP="005B63C5">
      <w:pPr>
        <w:pStyle w:val="1"/>
        <w:keepNext w:val="0"/>
        <w:keepLines w:val="0"/>
      </w:pPr>
      <w:r>
        <w:rPr>
          <w:rFonts w:hint="eastAsia"/>
        </w:rPr>
        <w:t>3</w:t>
      </w:r>
      <w:r>
        <w:t>.</w:t>
      </w:r>
      <w:r>
        <w:rPr>
          <w:rFonts w:hint="eastAsia"/>
        </w:rPr>
        <w:t>实验</w:t>
      </w:r>
      <w:r w:rsidR="00D10F12">
        <w:rPr>
          <w:rFonts w:hint="eastAsia"/>
        </w:rPr>
        <w:t>论证</w:t>
      </w:r>
    </w:p>
    <w:p w:rsidR="00D10F12" w:rsidRDefault="00D10F12" w:rsidP="008013E9">
      <w:pPr>
        <w:pStyle w:val="2"/>
        <w:keepNext w:val="0"/>
        <w:keepLines w:val="0"/>
        <w:spacing w:line="415" w:lineRule="auto"/>
      </w:pPr>
      <w:r>
        <w:t>3.1</w:t>
      </w:r>
      <w:r>
        <w:rPr>
          <w:rFonts w:hint="eastAsia"/>
        </w:rPr>
        <w:t xml:space="preserve"> C</w:t>
      </w:r>
      <w:r>
        <w:t>VRNN</w:t>
      </w:r>
      <w:r w:rsidR="00FB1777">
        <w:rPr>
          <w:rFonts w:hint="eastAsia"/>
        </w:rPr>
        <w:t>模型在分类任务上的效果如何？</w:t>
      </w:r>
      <w:r w:rsidR="00EE38E9">
        <w:rPr>
          <w:rFonts w:hint="eastAsia"/>
        </w:rPr>
        <w:t>生</w:t>
      </w:r>
      <w:r w:rsidR="00FB1777">
        <w:rPr>
          <w:rFonts w:hint="eastAsia"/>
        </w:rPr>
        <w:t>成的代码向量是否满足相似度越高，彼此之间的几何距离就越短的性质？</w:t>
      </w:r>
      <w:r w:rsidR="00EE38E9">
        <w:rPr>
          <w:rFonts w:hint="eastAsia"/>
        </w:rPr>
        <w:t>在近似代码搜索任务上的实验结果如何？</w:t>
      </w:r>
    </w:p>
    <w:p w:rsidR="004C564F" w:rsidRDefault="00731155" w:rsidP="00E17835">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w:t>
      </w:r>
      <w:r w:rsidR="00951FCD">
        <w:rPr>
          <w:rFonts w:hint="eastAsia"/>
        </w:rPr>
        <w:t>深度学习的对比模型。在利用这</w:t>
      </w:r>
      <w:r w:rsidR="00FD22E1">
        <w:rPr>
          <w:rFonts w:hint="eastAsia"/>
        </w:rPr>
        <w:t>三个深度学习模型进行训练之前</w:t>
      </w:r>
      <w:r w:rsidR="008C5D2B">
        <w:rPr>
          <w:rFonts w:hint="eastAsia"/>
        </w:rPr>
        <w:t>，先使用</w:t>
      </w:r>
    </w:p>
    <w:p w:rsidR="00F8239D" w:rsidRDefault="00F8239D" w:rsidP="00F8239D">
      <w:pPr>
        <w:pStyle w:val="ae"/>
      </w:pPr>
      <w:r>
        <w:rPr>
          <w:rFonts w:hint="eastAsia"/>
        </w:rPr>
        <w:t>表</w:t>
      </w:r>
      <w:r>
        <w:rPr>
          <w:rFonts w:hint="eastAsia"/>
        </w:rPr>
        <w:t>1</w:t>
      </w:r>
      <w:r>
        <w:t xml:space="preserve"> CVRNN </w:t>
      </w:r>
      <w:r>
        <w:rPr>
          <w:rFonts w:hint="eastAsia"/>
        </w:rPr>
        <w:t>参数</w:t>
      </w:r>
    </w:p>
    <w:p w:rsidR="00F8239D" w:rsidRDefault="00F8239D" w:rsidP="00F8239D">
      <w:pPr>
        <w:pStyle w:val="ae"/>
        <w:rPr>
          <w:rFonts w:hint="eastAsia"/>
        </w:rPr>
      </w:pPr>
      <w:r>
        <w:t>T</w:t>
      </w:r>
      <w:r>
        <w:rPr>
          <w:rFonts w:hint="eastAsia"/>
        </w:rPr>
        <w:t>able</w:t>
      </w:r>
      <w:r>
        <w:t xml:space="preserve">1 CVRNN </w:t>
      </w:r>
      <w:proofErr w:type="spellStart"/>
      <w:r>
        <w:rPr>
          <w:rFonts w:hint="eastAsia"/>
        </w:rPr>
        <w:t>hyperparameters</w:t>
      </w:r>
      <w:proofErr w:type="spellEnd"/>
    </w:p>
    <w:tbl>
      <w:tblPr>
        <w:tblStyle w:val="a9"/>
        <w:tblW w:w="0" w:type="auto"/>
        <w:jc w:val="righ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FB1777" w:rsidRPr="000A2CB0" w:rsidTr="002275AA">
        <w:trPr>
          <w:jc w:val="right"/>
        </w:trPr>
        <w:tc>
          <w:tcPr>
            <w:tcW w:w="2547" w:type="dxa"/>
            <w:tcBorders>
              <w:top w:val="single" w:sz="8" w:space="0" w:color="auto"/>
              <w:bottom w:val="single" w:sz="6" w:space="0" w:color="auto"/>
            </w:tcBorders>
          </w:tcPr>
          <w:p w:rsidR="00FB1777" w:rsidRPr="000A2CB0" w:rsidRDefault="000A2CB0" w:rsidP="00815CCB">
            <w:pPr>
              <w:rPr>
                <w:rFonts w:hint="eastAsia"/>
                <w:b/>
                <w:sz w:val="15"/>
                <w:szCs w:val="15"/>
              </w:rPr>
            </w:pPr>
            <w:proofErr w:type="spellStart"/>
            <w:r w:rsidRPr="000A2CB0">
              <w:rPr>
                <w:rFonts w:hint="eastAsia"/>
                <w:b/>
                <w:sz w:val="15"/>
                <w:szCs w:val="15"/>
              </w:rPr>
              <w:t>h</w:t>
            </w:r>
            <w:r w:rsidRPr="000A2CB0">
              <w:rPr>
                <w:b/>
                <w:sz w:val="15"/>
                <w:szCs w:val="15"/>
              </w:rPr>
              <w:t>yperparameter</w:t>
            </w:r>
            <w:proofErr w:type="spellEnd"/>
          </w:p>
        </w:tc>
        <w:tc>
          <w:tcPr>
            <w:tcW w:w="1383" w:type="dxa"/>
            <w:tcBorders>
              <w:top w:val="single" w:sz="8" w:space="0" w:color="auto"/>
              <w:bottom w:val="single" w:sz="6" w:space="0" w:color="auto"/>
            </w:tcBorders>
          </w:tcPr>
          <w:p w:rsidR="00FB1777" w:rsidRPr="000A2CB0" w:rsidRDefault="000A2CB0" w:rsidP="00815CCB">
            <w:pPr>
              <w:rPr>
                <w:rFonts w:hint="eastAsia"/>
                <w:b/>
                <w:sz w:val="15"/>
                <w:szCs w:val="15"/>
              </w:rPr>
            </w:pPr>
            <w:r w:rsidRPr="000A2CB0">
              <w:rPr>
                <w:rFonts w:hint="eastAsia"/>
                <w:b/>
                <w:sz w:val="15"/>
                <w:szCs w:val="15"/>
              </w:rPr>
              <w:t>v</w:t>
            </w:r>
            <w:r w:rsidRPr="000A2CB0">
              <w:rPr>
                <w:b/>
                <w:sz w:val="15"/>
                <w:szCs w:val="15"/>
              </w:rPr>
              <w:t>alue</w:t>
            </w:r>
          </w:p>
        </w:tc>
      </w:tr>
      <w:tr w:rsidR="00FB1777" w:rsidRPr="000A2CB0" w:rsidTr="002275AA">
        <w:trPr>
          <w:jc w:val="right"/>
        </w:trPr>
        <w:tc>
          <w:tcPr>
            <w:tcW w:w="2547" w:type="dxa"/>
            <w:tcBorders>
              <w:top w:val="single" w:sz="6" w:space="0" w:color="auto"/>
            </w:tcBorders>
          </w:tcPr>
          <w:p w:rsidR="00FB1777" w:rsidRPr="000A2CB0" w:rsidRDefault="00FB1777" w:rsidP="00815CCB">
            <w:pPr>
              <w:rPr>
                <w:rFonts w:hint="eastAsia"/>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6" w:space="0" w:color="auto"/>
            </w:tcBorders>
          </w:tcPr>
          <w:p w:rsidR="00FB1777" w:rsidRPr="000A2CB0" w:rsidRDefault="000A2CB0" w:rsidP="00815CCB">
            <w:pPr>
              <w:rPr>
                <w:rFonts w:hint="eastAsia"/>
                <w:sz w:val="15"/>
                <w:szCs w:val="15"/>
              </w:rPr>
            </w:pPr>
            <w:r w:rsidRPr="000A2CB0">
              <w:rPr>
                <w:rFonts w:hint="eastAsia"/>
                <w:sz w:val="15"/>
                <w:szCs w:val="15"/>
              </w:rPr>
              <w:t>4</w:t>
            </w:r>
            <w:r w:rsidRPr="000A2CB0">
              <w:rPr>
                <w:sz w:val="15"/>
                <w:szCs w:val="15"/>
              </w:rPr>
              <w:t>0</w:t>
            </w:r>
          </w:p>
        </w:tc>
      </w:tr>
      <w:tr w:rsidR="00FB1777" w:rsidRPr="000A2CB0" w:rsidTr="002275AA">
        <w:trPr>
          <w:jc w:val="right"/>
        </w:trPr>
        <w:tc>
          <w:tcPr>
            <w:tcW w:w="2547" w:type="dxa"/>
          </w:tcPr>
          <w:p w:rsidR="00FB1777" w:rsidRPr="000A2CB0" w:rsidRDefault="00FB1777" w:rsidP="00815CCB">
            <w:pPr>
              <w:rPr>
                <w:rFonts w:hint="eastAsia"/>
                <w:sz w:val="15"/>
                <w:szCs w:val="15"/>
              </w:rPr>
            </w:pPr>
            <w:r w:rsidRPr="000A2CB0">
              <w:rPr>
                <w:sz w:val="15"/>
                <w:szCs w:val="15"/>
              </w:rPr>
              <w:t>Convolutional layer dimension</w:t>
            </w:r>
          </w:p>
        </w:tc>
        <w:tc>
          <w:tcPr>
            <w:tcW w:w="1383" w:type="dxa"/>
          </w:tcPr>
          <w:p w:rsidR="00FB1777" w:rsidRPr="000A2CB0" w:rsidRDefault="000A2CB0" w:rsidP="00815CCB">
            <w:pPr>
              <w:rPr>
                <w:rFonts w:hint="eastAsia"/>
                <w:sz w:val="15"/>
                <w:szCs w:val="15"/>
              </w:rPr>
            </w:pPr>
            <w:r w:rsidRPr="000A2CB0">
              <w:rPr>
                <w:rFonts w:hint="eastAsia"/>
                <w:sz w:val="15"/>
                <w:szCs w:val="15"/>
              </w:rPr>
              <w:t>1</w:t>
            </w:r>
            <w:r w:rsidRPr="000A2CB0">
              <w:rPr>
                <w:sz w:val="15"/>
                <w:szCs w:val="15"/>
              </w:rPr>
              <w:t>50</w:t>
            </w:r>
          </w:p>
        </w:tc>
      </w:tr>
      <w:tr w:rsidR="00FB1777" w:rsidRPr="000A2CB0" w:rsidTr="002275AA">
        <w:trPr>
          <w:jc w:val="right"/>
        </w:trPr>
        <w:tc>
          <w:tcPr>
            <w:tcW w:w="2547" w:type="dxa"/>
          </w:tcPr>
          <w:p w:rsidR="00FB1777" w:rsidRPr="000A2CB0" w:rsidRDefault="00FB1777" w:rsidP="00815CCB">
            <w:pPr>
              <w:rPr>
                <w:rFonts w:hint="eastAsia"/>
                <w:sz w:val="15"/>
                <w:szCs w:val="15"/>
              </w:rPr>
            </w:pPr>
            <w:r w:rsidRPr="000A2CB0">
              <w:rPr>
                <w:sz w:val="15"/>
                <w:szCs w:val="15"/>
              </w:rPr>
              <w:t>Number of convolutional layers</w:t>
            </w:r>
          </w:p>
        </w:tc>
        <w:tc>
          <w:tcPr>
            <w:tcW w:w="1383" w:type="dxa"/>
          </w:tcPr>
          <w:p w:rsidR="00FB1777" w:rsidRPr="000A2CB0" w:rsidRDefault="000A2CB0" w:rsidP="00815CCB">
            <w:pPr>
              <w:rPr>
                <w:rFonts w:hint="eastAsia"/>
                <w:sz w:val="15"/>
                <w:szCs w:val="15"/>
              </w:rPr>
            </w:pPr>
            <w:r w:rsidRPr="000A2CB0">
              <w:rPr>
                <w:rFonts w:hint="eastAsia"/>
                <w:sz w:val="15"/>
                <w:szCs w:val="15"/>
              </w:rPr>
              <w:t>5</w:t>
            </w:r>
          </w:p>
        </w:tc>
      </w:tr>
      <w:tr w:rsidR="00FB1777" w:rsidRPr="000A2CB0" w:rsidTr="002275AA">
        <w:trPr>
          <w:jc w:val="right"/>
        </w:trPr>
        <w:tc>
          <w:tcPr>
            <w:tcW w:w="2547" w:type="dxa"/>
          </w:tcPr>
          <w:p w:rsidR="00FB1777" w:rsidRPr="000A2CB0" w:rsidRDefault="00FB1777" w:rsidP="00815CCB">
            <w:pPr>
              <w:rPr>
                <w:rFonts w:hint="eastAsia"/>
                <w:sz w:val="15"/>
                <w:szCs w:val="15"/>
              </w:rPr>
            </w:pPr>
            <w:proofErr w:type="spellStart"/>
            <w:r w:rsidRPr="000A2CB0">
              <w:rPr>
                <w:sz w:val="15"/>
                <w:szCs w:val="15"/>
              </w:rPr>
              <w:t>Birnn</w:t>
            </w:r>
            <w:proofErr w:type="spellEnd"/>
            <w:r w:rsidRPr="000A2CB0">
              <w:rPr>
                <w:sz w:val="15"/>
                <w:szCs w:val="15"/>
              </w:rPr>
              <w:t xml:space="preserve"> hidden dimension</w:t>
            </w:r>
          </w:p>
        </w:tc>
        <w:tc>
          <w:tcPr>
            <w:tcW w:w="1383" w:type="dxa"/>
          </w:tcPr>
          <w:p w:rsidR="00FB1777" w:rsidRPr="000A2CB0" w:rsidRDefault="000A2CB0" w:rsidP="00815CCB">
            <w:pPr>
              <w:rPr>
                <w:rFonts w:hint="eastAsia"/>
                <w:sz w:val="15"/>
                <w:szCs w:val="15"/>
              </w:rPr>
            </w:pPr>
            <w:r w:rsidRPr="000A2CB0">
              <w:rPr>
                <w:rFonts w:hint="eastAsia"/>
                <w:sz w:val="15"/>
                <w:szCs w:val="15"/>
              </w:rPr>
              <w:t>2</w:t>
            </w:r>
            <w:r w:rsidRPr="000A2CB0">
              <w:rPr>
                <w:sz w:val="15"/>
                <w:szCs w:val="15"/>
              </w:rPr>
              <w:t>00</w:t>
            </w:r>
          </w:p>
        </w:tc>
      </w:tr>
      <w:tr w:rsidR="00FB1777" w:rsidRPr="000A2CB0" w:rsidTr="002275AA">
        <w:trPr>
          <w:jc w:val="right"/>
        </w:trPr>
        <w:tc>
          <w:tcPr>
            <w:tcW w:w="2547" w:type="dxa"/>
          </w:tcPr>
          <w:p w:rsidR="00FB1777" w:rsidRPr="000A2CB0" w:rsidRDefault="00FB1777" w:rsidP="00815CCB">
            <w:pPr>
              <w:rPr>
                <w:rFonts w:hint="eastAsia"/>
                <w:sz w:val="15"/>
                <w:szCs w:val="15"/>
              </w:rPr>
            </w:pPr>
            <w:r w:rsidRPr="000A2CB0">
              <w:rPr>
                <w:sz w:val="15"/>
                <w:szCs w:val="15"/>
              </w:rPr>
              <w:t>Initial learning rate</w:t>
            </w:r>
          </w:p>
        </w:tc>
        <w:tc>
          <w:tcPr>
            <w:tcW w:w="1383" w:type="dxa"/>
          </w:tcPr>
          <w:p w:rsidR="00FB1777" w:rsidRPr="000A2CB0" w:rsidRDefault="000A2CB0" w:rsidP="00815CCB">
            <w:pPr>
              <w:rPr>
                <w:rFonts w:hint="eastAsia"/>
                <w:sz w:val="15"/>
                <w:szCs w:val="15"/>
              </w:rPr>
            </w:pPr>
            <w:r w:rsidRPr="000A2CB0">
              <w:rPr>
                <w:rFonts w:hint="eastAsia"/>
                <w:sz w:val="15"/>
                <w:szCs w:val="15"/>
              </w:rPr>
              <w:t>0</w:t>
            </w:r>
            <w:r w:rsidRPr="000A2CB0">
              <w:rPr>
                <w:sz w:val="15"/>
                <w:szCs w:val="15"/>
              </w:rPr>
              <w:t>.0001</w:t>
            </w:r>
          </w:p>
        </w:tc>
      </w:tr>
      <w:tr w:rsidR="00FB1777" w:rsidRPr="000A2CB0" w:rsidTr="002275AA">
        <w:trPr>
          <w:jc w:val="right"/>
        </w:trPr>
        <w:tc>
          <w:tcPr>
            <w:tcW w:w="2547" w:type="dxa"/>
          </w:tcPr>
          <w:p w:rsidR="00FB1777" w:rsidRPr="000A2CB0" w:rsidRDefault="00FB1777" w:rsidP="00815CCB">
            <w:pPr>
              <w:rPr>
                <w:sz w:val="15"/>
                <w:szCs w:val="15"/>
              </w:rPr>
            </w:pPr>
            <w:r w:rsidRPr="000A2CB0">
              <w:rPr>
                <w:sz w:val="15"/>
                <w:szCs w:val="15"/>
              </w:rPr>
              <w:t>Learning rate decay</w:t>
            </w:r>
          </w:p>
        </w:tc>
        <w:tc>
          <w:tcPr>
            <w:tcW w:w="1383" w:type="dxa"/>
          </w:tcPr>
          <w:p w:rsidR="00FB1777" w:rsidRPr="000A2CB0" w:rsidRDefault="000A2CB0" w:rsidP="00815CCB">
            <w:pPr>
              <w:rPr>
                <w:rFonts w:hint="eastAsia"/>
                <w:sz w:val="15"/>
                <w:szCs w:val="15"/>
              </w:rPr>
            </w:pPr>
            <w:r w:rsidRPr="000A2CB0">
              <w:rPr>
                <w:rFonts w:hint="eastAsia"/>
                <w:sz w:val="15"/>
                <w:szCs w:val="15"/>
              </w:rPr>
              <w:t>0</w:t>
            </w:r>
            <w:r w:rsidRPr="000A2CB0">
              <w:rPr>
                <w:sz w:val="15"/>
                <w:szCs w:val="15"/>
              </w:rPr>
              <w:t>.95</w:t>
            </w:r>
          </w:p>
        </w:tc>
      </w:tr>
      <w:tr w:rsidR="00FB1777" w:rsidRPr="000A2CB0" w:rsidTr="002275AA">
        <w:trPr>
          <w:jc w:val="right"/>
        </w:trPr>
        <w:tc>
          <w:tcPr>
            <w:tcW w:w="2547" w:type="dxa"/>
            <w:tcBorders>
              <w:bottom w:val="single" w:sz="8" w:space="0" w:color="auto"/>
            </w:tcBorders>
          </w:tcPr>
          <w:p w:rsidR="00FB1777" w:rsidRPr="000A2CB0" w:rsidRDefault="000A2CB0" w:rsidP="00815CCB">
            <w:pPr>
              <w:rPr>
                <w:sz w:val="15"/>
                <w:szCs w:val="15"/>
              </w:rPr>
            </w:pPr>
            <w:r w:rsidRPr="000A2CB0">
              <w:rPr>
                <w:sz w:val="15"/>
                <w:szCs w:val="15"/>
              </w:rPr>
              <w:t>L2 penalty</w:t>
            </w:r>
          </w:p>
        </w:tc>
        <w:tc>
          <w:tcPr>
            <w:tcW w:w="1383" w:type="dxa"/>
            <w:tcBorders>
              <w:bottom w:val="single" w:sz="8" w:space="0" w:color="auto"/>
            </w:tcBorders>
          </w:tcPr>
          <w:p w:rsidR="00FB1777" w:rsidRPr="000A2CB0" w:rsidRDefault="000A2CB0" w:rsidP="00815CCB">
            <w:pPr>
              <w:rPr>
                <w:rFonts w:hint="eastAsia"/>
                <w:sz w:val="15"/>
                <w:szCs w:val="15"/>
              </w:rPr>
            </w:pPr>
            <w:r w:rsidRPr="000A2CB0">
              <w:rPr>
                <w:rFonts w:hint="eastAsia"/>
                <w:sz w:val="15"/>
                <w:szCs w:val="15"/>
              </w:rPr>
              <w:t>N</w:t>
            </w:r>
            <w:r w:rsidRPr="000A2CB0">
              <w:rPr>
                <w:sz w:val="15"/>
                <w:szCs w:val="15"/>
              </w:rPr>
              <w:t>one</w:t>
            </w:r>
          </w:p>
        </w:tc>
      </w:tr>
    </w:tbl>
    <w:p w:rsidR="007D208C" w:rsidRDefault="00587628" w:rsidP="00F8239D">
      <w:r>
        <w:rPr>
          <w:rFonts w:hint="eastAsia"/>
        </w:rPr>
        <w:t>2</w:t>
      </w:r>
      <w:r>
        <w:t>.1</w:t>
      </w:r>
      <w:r>
        <w:rPr>
          <w:rFonts w:hint="eastAsia"/>
        </w:rPr>
        <w:t>节介绍的词向量训练模型生成</w:t>
      </w:r>
      <w:r>
        <w:rPr>
          <w:rFonts w:hint="eastAsia"/>
        </w:rPr>
        <w:t>A</w:t>
      </w:r>
      <w:r>
        <w:t>ST</w:t>
      </w:r>
      <w:r>
        <w:rPr>
          <w:rFonts w:hint="eastAsia"/>
        </w:rPr>
        <w:t>节点的词向量表，</w:t>
      </w:r>
      <w:r>
        <w:rPr>
          <w:rFonts w:hint="eastAsia"/>
        </w:rPr>
        <w:t>3</w:t>
      </w:r>
      <w:r>
        <w:rPr>
          <w:rFonts w:hint="eastAsia"/>
        </w:rPr>
        <w:t>个深度学习模型将使用同一张词向量表来初始化词向量，以此保证对比的公平性。由于</w:t>
      </w:r>
      <w:r>
        <w:rPr>
          <w:rFonts w:hint="eastAsia"/>
        </w:rPr>
        <w:t>T</w:t>
      </w:r>
      <w:r>
        <w:t>BCNN</w:t>
      </w:r>
      <w:r>
        <w:rPr>
          <w:rFonts w:hint="eastAsia"/>
        </w:rPr>
        <w:t>模型嵌入在</w:t>
      </w:r>
      <w:r>
        <w:rPr>
          <w:rFonts w:hint="eastAsia"/>
        </w:rPr>
        <w:t>C</w:t>
      </w:r>
      <w:r>
        <w:t>VRNN</w:t>
      </w:r>
      <w:r>
        <w:rPr>
          <w:rFonts w:hint="eastAsia"/>
        </w:rPr>
        <w:t>模型之中，因此</w:t>
      </w:r>
      <w:r>
        <w:rPr>
          <w:rFonts w:hint="eastAsia"/>
        </w:rPr>
        <w:t>C</w:t>
      </w:r>
      <w:r>
        <w:t>VRNN</w:t>
      </w:r>
      <w:r w:rsidR="00F8239D">
        <w:rPr>
          <w:rFonts w:hint="eastAsia"/>
        </w:rPr>
        <w:t>该部分</w:t>
      </w:r>
      <w:r>
        <w:rPr>
          <w:rFonts w:hint="eastAsia"/>
        </w:rPr>
        <w:t>所使用的参数与对比的</w:t>
      </w:r>
      <w:r>
        <w:rPr>
          <w:rFonts w:hint="eastAsia"/>
        </w:rPr>
        <w:t>T</w:t>
      </w:r>
      <w:r>
        <w:t>BCNN</w:t>
      </w:r>
      <w:r>
        <w:rPr>
          <w:rFonts w:hint="eastAsia"/>
        </w:rPr>
        <w:t>模型</w:t>
      </w:r>
      <w:r w:rsidR="00F8239D">
        <w:rPr>
          <w:rFonts w:hint="eastAsia"/>
        </w:rPr>
        <w:t>完全相同。</w:t>
      </w:r>
      <w:r w:rsidR="003304EE">
        <w:rPr>
          <w:rFonts w:hint="eastAsia"/>
        </w:rPr>
        <w:t>为了保证在近似代码搜索任务上，编码器最终输出的代码向量的维度相同，</w:t>
      </w:r>
      <w:r w:rsidR="00B3375D">
        <w:rPr>
          <w:rFonts w:hint="eastAsia"/>
        </w:rPr>
        <w:t>若</w:t>
      </w:r>
      <w:r w:rsidR="003304EE">
        <w:rPr>
          <w:rFonts w:hint="eastAsia"/>
        </w:rPr>
        <w:t>T</w:t>
      </w:r>
      <w:r w:rsidR="003304EE">
        <w:t>BCNN</w:t>
      </w:r>
      <w:r w:rsidR="003304EE">
        <w:rPr>
          <w:rFonts w:hint="eastAsia"/>
        </w:rPr>
        <w:t>模型卷积层维度设为</w:t>
      </w:r>
      <w:r w:rsidR="003304EE">
        <w:rPr>
          <w:rFonts w:hint="eastAsia"/>
        </w:rPr>
        <w:t>1</w:t>
      </w:r>
      <w:r w:rsidR="003304EE">
        <w:t>50</w:t>
      </w:r>
      <w:r w:rsidR="003304EE">
        <w:rPr>
          <w:rFonts w:hint="eastAsia"/>
        </w:rPr>
        <w:t>，则最终的的代码向量的维度也是</w:t>
      </w:r>
      <w:r w:rsidR="003304EE">
        <w:rPr>
          <w:rFonts w:hint="eastAsia"/>
        </w:rPr>
        <w:t>1</w:t>
      </w:r>
      <w:r w:rsidR="003304EE">
        <w:t>50</w:t>
      </w:r>
      <w:r w:rsidR="003304EE">
        <w:rPr>
          <w:rFonts w:hint="eastAsia"/>
        </w:rPr>
        <w:t>，而</w:t>
      </w:r>
      <w:r w:rsidR="003304EE">
        <w:rPr>
          <w:rFonts w:hint="eastAsia"/>
        </w:rPr>
        <w:t>C</w:t>
      </w:r>
      <w:r w:rsidR="003304EE">
        <w:t>VRNN</w:t>
      </w:r>
      <w:r w:rsidR="003304EE">
        <w:rPr>
          <w:rFonts w:hint="eastAsia"/>
        </w:rPr>
        <w:t>以及</w:t>
      </w:r>
      <w:r w:rsidR="003304EE">
        <w:rPr>
          <w:rFonts w:hint="eastAsia"/>
        </w:rPr>
        <w:t>A</w:t>
      </w:r>
      <w:r w:rsidR="003304EE">
        <w:t>STNN</w:t>
      </w:r>
      <w:r w:rsidR="003304EE">
        <w:rPr>
          <w:rFonts w:hint="eastAsia"/>
        </w:rPr>
        <w:t>模型因为都使用了双向</w:t>
      </w:r>
      <w:r w:rsidR="003304EE">
        <w:rPr>
          <w:rFonts w:hint="eastAsia"/>
        </w:rPr>
        <w:t>R</w:t>
      </w:r>
      <w:r w:rsidR="003304EE">
        <w:t>NN</w:t>
      </w:r>
      <w:r w:rsidR="003304EE">
        <w:rPr>
          <w:rFonts w:hint="eastAsia"/>
        </w:rPr>
        <w:t>，因此二者生成的代码向量的维度</w:t>
      </w:r>
      <w:r w:rsidR="00B3375D">
        <w:rPr>
          <w:rFonts w:hint="eastAsia"/>
        </w:rPr>
        <w:t>均</w:t>
      </w:r>
      <w:r w:rsidR="003304EE">
        <w:rPr>
          <w:rFonts w:hint="eastAsia"/>
        </w:rPr>
        <w:t>是</w:t>
      </w:r>
      <w:r w:rsidR="003304EE">
        <w:rPr>
          <w:rFonts w:hint="eastAsia"/>
        </w:rPr>
        <w:t>4</w:t>
      </w:r>
      <w:r w:rsidR="003304EE">
        <w:t>00</w:t>
      </w:r>
      <w:r w:rsidR="003304EE">
        <w:rPr>
          <w:rFonts w:hint="eastAsia"/>
        </w:rPr>
        <w:t>，为了对比的公平性，在</w:t>
      </w:r>
      <w:r w:rsidR="003304EE">
        <w:rPr>
          <w:rFonts w:hint="eastAsia"/>
        </w:rPr>
        <w:t>T</w:t>
      </w:r>
      <w:r w:rsidR="003304EE">
        <w:t>BCNN</w:t>
      </w:r>
      <w:r w:rsidR="003304EE">
        <w:rPr>
          <w:rFonts w:hint="eastAsia"/>
        </w:rPr>
        <w:t>卷积层之后再添加一个线性层，该层神经元的数目是</w:t>
      </w:r>
      <w:r w:rsidR="003304EE">
        <w:rPr>
          <w:rFonts w:hint="eastAsia"/>
        </w:rPr>
        <w:t>1</w:t>
      </w:r>
      <w:r w:rsidR="003304EE">
        <w:t>50</w:t>
      </w:r>
      <w:r w:rsidR="003304EE">
        <w:rPr>
          <w:rFonts w:hint="eastAsia"/>
        </w:rPr>
        <w:t>*4</w:t>
      </w:r>
      <w:r w:rsidR="003304EE">
        <w:t>00</w:t>
      </w:r>
      <w:r w:rsidR="003304EE">
        <w:rPr>
          <w:rFonts w:hint="eastAsia"/>
        </w:rPr>
        <w:t>，因此能够得到</w:t>
      </w:r>
      <w:r w:rsidR="003304EE">
        <w:rPr>
          <w:rFonts w:hint="eastAsia"/>
        </w:rPr>
        <w:t>4</w:t>
      </w:r>
      <w:r w:rsidR="003304EE">
        <w:t>00</w:t>
      </w:r>
      <w:r w:rsidR="003304EE">
        <w:rPr>
          <w:rFonts w:hint="eastAsia"/>
        </w:rPr>
        <w:t>维的最终代码向量</w:t>
      </w:r>
      <w:r w:rsidR="008676BC">
        <w:rPr>
          <w:rFonts w:hint="eastAsia"/>
        </w:rPr>
        <w:t>，当然这一层在代码分类任务中添加，参与训练</w:t>
      </w:r>
      <w:r w:rsidR="00E03F2C">
        <w:rPr>
          <w:rFonts w:hint="eastAsia"/>
        </w:rPr>
        <w:t>，在分类过程中是模型的隐层，上面还有一层输出层能够将</w:t>
      </w:r>
      <w:r w:rsidR="00E03F2C">
        <w:rPr>
          <w:rFonts w:hint="eastAsia"/>
        </w:rPr>
        <w:t>4</w:t>
      </w:r>
      <w:r w:rsidR="00E03F2C">
        <w:t>00</w:t>
      </w:r>
      <w:r w:rsidR="00E03F2C">
        <w:rPr>
          <w:rFonts w:hint="eastAsia"/>
        </w:rPr>
        <w:t>维的向量编码成</w:t>
      </w:r>
      <w:r w:rsidR="00E03F2C">
        <w:rPr>
          <w:rFonts w:hint="eastAsia"/>
        </w:rPr>
        <w:t>1</w:t>
      </w:r>
      <w:r w:rsidR="00E03F2C">
        <w:t>04</w:t>
      </w:r>
      <w:r w:rsidR="00E03F2C">
        <w:rPr>
          <w:rFonts w:hint="eastAsia"/>
        </w:rPr>
        <w:t>维的代码向量</w:t>
      </w:r>
      <w:r w:rsidR="008676BC">
        <w:rPr>
          <w:rFonts w:hint="eastAsia"/>
        </w:rPr>
        <w:t>，</w:t>
      </w:r>
      <w:r w:rsidR="00E03F2C">
        <w:rPr>
          <w:rFonts w:hint="eastAsia"/>
        </w:rPr>
        <w:t>然而在近似代码搜索任务中该层是编码器的输出层</w:t>
      </w:r>
      <w:r w:rsidR="003304EE">
        <w:rPr>
          <w:rFonts w:hint="eastAsia"/>
        </w:rPr>
        <w:t>。</w:t>
      </w:r>
      <w:r>
        <w:rPr>
          <w:rFonts w:hint="eastAsia"/>
        </w:rPr>
        <w:t>另外选取了</w:t>
      </w:r>
      <w:r>
        <w:rPr>
          <w:rFonts w:hint="eastAsia"/>
        </w:rPr>
        <w:t>3</w:t>
      </w:r>
      <w:r>
        <w:rPr>
          <w:rFonts w:hint="eastAsia"/>
        </w:rPr>
        <w:t>个常用的代码相似度检测工具</w:t>
      </w:r>
      <w:r>
        <w:rPr>
          <w:rFonts w:hint="eastAsia"/>
        </w:rPr>
        <w:t>Stanford</w:t>
      </w:r>
      <w:r>
        <w:t xml:space="preserve"> moss</w:t>
      </w:r>
      <w:r>
        <w:rPr>
          <w:rStyle w:val="ac"/>
        </w:rPr>
        <w:footnoteReference w:id="1"/>
      </w:r>
      <w:r>
        <w:rPr>
          <w:rFonts w:hint="eastAsia"/>
        </w:rPr>
        <w:t>、</w:t>
      </w:r>
      <w:proofErr w:type="spellStart"/>
      <w:r>
        <w:rPr>
          <w:rFonts w:hint="eastAsia"/>
        </w:rPr>
        <w:t>jplag</w:t>
      </w:r>
      <w:proofErr w:type="spellEnd"/>
      <w:r>
        <w:rPr>
          <w:rStyle w:val="ac"/>
        </w:rPr>
        <w:footnoteReference w:id="2"/>
      </w:r>
      <w:r>
        <w:rPr>
          <w:rFonts w:hint="eastAsia"/>
        </w:rPr>
        <w:t>以及</w:t>
      </w:r>
      <w:r>
        <w:rPr>
          <w:rFonts w:hint="eastAsia"/>
        </w:rPr>
        <w:t>s</w:t>
      </w:r>
      <w:r>
        <w:t>im</w:t>
      </w:r>
      <w:r>
        <w:rPr>
          <w:rStyle w:val="ac"/>
        </w:rPr>
        <w:footnoteReference w:id="3"/>
      </w:r>
      <w:r>
        <w:rPr>
          <w:rFonts w:hint="eastAsia"/>
        </w:rPr>
        <w:t>作为非深度学习的对比模型。此外我们还将数据部署在一个开源的代</w:t>
      </w:r>
      <w:r w:rsidR="00F8239D">
        <w:rPr>
          <w:rFonts w:hint="eastAsia"/>
        </w:rPr>
        <w:t>码搜索引擎</w:t>
      </w:r>
      <w:r w:rsidR="00F8239D">
        <w:rPr>
          <w:rFonts w:hint="eastAsia"/>
        </w:rPr>
        <w:t>sea</w:t>
      </w:r>
      <w:r w:rsidR="00F8239D">
        <w:t>rch code</w:t>
      </w:r>
      <w:r w:rsidR="00F8239D">
        <w:rPr>
          <w:rStyle w:val="ac"/>
        </w:rPr>
        <w:footnoteReference w:id="4"/>
      </w:r>
      <w:r w:rsidR="00F8239D">
        <w:rPr>
          <w:rFonts w:hint="eastAsia"/>
        </w:rPr>
        <w:t>上进行测试，该搜索引擎也是通过代码在数据库中去搜索近似的代码，然而实验结果是</w:t>
      </w:r>
      <w:r w:rsidR="00F8239D">
        <w:rPr>
          <w:rFonts w:hint="eastAsia"/>
        </w:rPr>
        <w:t>0</w:t>
      </w:r>
      <w:r w:rsidR="00F8239D">
        <w:rPr>
          <w:rFonts w:hint="eastAsia"/>
        </w:rPr>
        <w:t>，因此没有在实验结果统计表中列出。</w:t>
      </w:r>
      <w:r w:rsidR="007D208C">
        <w:rPr>
          <w:rFonts w:hint="eastAsia"/>
        </w:rPr>
        <w:t>在近似代码搜索中，一下三个在搜索领域广泛使用的度量指标：</w:t>
      </w:r>
    </w:p>
    <w:p w:rsidR="007D208C" w:rsidRDefault="001F12C6" w:rsidP="00F8239D">
      <w:r>
        <w:rPr>
          <w:rFonts w:hint="eastAsia"/>
        </w:rPr>
        <w:t>（</w:t>
      </w:r>
      <w:r>
        <w:rPr>
          <w:rFonts w:hint="eastAsia"/>
        </w:rPr>
        <w:t>1</w:t>
      </w:r>
      <w:r>
        <w:rPr>
          <w:rFonts w:hint="eastAsia"/>
        </w:rPr>
        <w:t>）</w:t>
      </w:r>
      <w:r>
        <w:rPr>
          <w:rFonts w:hint="eastAsia"/>
        </w:rPr>
        <w:t>top</w:t>
      </w:r>
      <w:r>
        <w:t>-k</w:t>
      </w:r>
    </w:p>
    <w:p w:rsidR="001F12C6" w:rsidRDefault="00402A27" w:rsidP="00606247">
      <w:pPr>
        <w:jc w:val="center"/>
      </w:pPr>
      <w:r w:rsidRPr="00606247">
        <w:rPr>
          <w:position w:val="-26"/>
        </w:rPr>
        <w:object w:dxaOrig="1420" w:dyaOrig="600">
          <v:shape id="_x0000_i1908" type="#_x0000_t75" style="width:71.15pt;height:29.95pt" o:ole="">
            <v:imagedata r:id="rId164" o:title=""/>
          </v:shape>
          <o:OLEObject Type="Embed" ProgID="Equation.DSMT4" ShapeID="_x0000_i1908" DrawAspect="Content" ObjectID="_1649720090" r:id="rId165"/>
        </w:object>
      </w:r>
    </w:p>
    <w:p w:rsidR="007A2CC7" w:rsidRDefault="007A2CC7" w:rsidP="00F8239D">
      <w:pPr>
        <w:rPr>
          <w:rFonts w:hint="eastAsia"/>
        </w:rPr>
      </w:pPr>
      <w:r>
        <w:rPr>
          <w:rFonts w:hint="eastAsia"/>
        </w:rPr>
        <w:t>其中</w:t>
      </w:r>
      <w:r w:rsidRPr="007A2CC7">
        <w:rPr>
          <w:position w:val="-10"/>
        </w:rPr>
        <w:object w:dxaOrig="360" w:dyaOrig="300">
          <v:shape id="_x0000_i1891" type="#_x0000_t75" style="width:17.9pt;height:15pt" o:ole="">
            <v:imagedata r:id="rId166" o:title=""/>
          </v:shape>
          <o:OLEObject Type="Embed" ProgID="Equation.DSMT4" ShapeID="_x0000_i1891" DrawAspect="Content" ObjectID="_1649720091" r:id="rId167"/>
        </w:object>
      </w:r>
      <w:r w:rsidR="005916F3">
        <w:rPr>
          <w:rFonts w:hint="eastAsia"/>
        </w:rPr>
        <w:t>表示查询</w:t>
      </w:r>
      <w:r>
        <w:rPr>
          <w:rFonts w:hint="eastAsia"/>
        </w:rPr>
        <w:t>样本总量的大小，</w:t>
      </w:r>
      <w:r w:rsidRPr="007A2CC7">
        <w:rPr>
          <w:position w:val="-10"/>
        </w:rPr>
        <w:object w:dxaOrig="639" w:dyaOrig="300">
          <v:shape id="_x0000_i1901" type="#_x0000_t75" style="width:32.05pt;height:15pt" o:ole="">
            <v:imagedata r:id="rId168" o:title=""/>
          </v:shape>
          <o:OLEObject Type="Embed" ProgID="Equation.DSMT4" ShapeID="_x0000_i1901" DrawAspect="Content" ObjectID="_1649720092" r:id="rId169"/>
        </w:object>
      </w:r>
      <w:r w:rsidR="00DA77CE">
        <w:rPr>
          <w:rFonts w:hint="eastAsia"/>
        </w:rPr>
        <w:t>表示</w:t>
      </w:r>
      <w:r w:rsidR="005916F3">
        <w:rPr>
          <w:rFonts w:hint="eastAsia"/>
        </w:rPr>
        <w:t>前</w:t>
      </w:r>
      <w:r w:rsidR="005916F3">
        <w:rPr>
          <w:rFonts w:hint="eastAsia"/>
        </w:rPr>
        <w:t>k</w:t>
      </w:r>
      <w:r w:rsidR="005916F3">
        <w:rPr>
          <w:rFonts w:hint="eastAsia"/>
        </w:rPr>
        <w:t>个命中的样本数目。</w:t>
      </w:r>
      <w:r>
        <w:rPr>
          <w:rFonts w:hint="eastAsia"/>
        </w:rPr>
        <w:t xml:space="preserve"> </w:t>
      </w:r>
    </w:p>
    <w:p w:rsidR="001F12C6" w:rsidRDefault="001F12C6" w:rsidP="00F8239D">
      <w:r>
        <w:rPr>
          <w:rFonts w:hint="eastAsia"/>
        </w:rPr>
        <w:t>（</w:t>
      </w:r>
      <w:r>
        <w:rPr>
          <w:rFonts w:hint="eastAsia"/>
        </w:rPr>
        <w:t>2</w:t>
      </w:r>
      <w:r>
        <w:rPr>
          <w:rFonts w:hint="eastAsia"/>
        </w:rPr>
        <w:t>）</w:t>
      </w:r>
      <w:r w:rsidR="004126BB">
        <w:rPr>
          <w:rFonts w:hint="eastAsia"/>
        </w:rPr>
        <w:t>NDCG</w:t>
      </w:r>
      <w:bookmarkStart w:id="0" w:name="_GoBack"/>
      <w:bookmarkEnd w:id="0"/>
    </w:p>
    <w:p w:rsidR="005916F3" w:rsidRDefault="005916F3" w:rsidP="00F8239D"/>
    <w:p w:rsidR="001F12C6" w:rsidRDefault="001F12C6" w:rsidP="00F8239D">
      <w:r>
        <w:rPr>
          <w:rFonts w:hint="eastAsia"/>
        </w:rPr>
        <w:t>（</w:t>
      </w:r>
      <w:r>
        <w:t>3</w:t>
      </w:r>
      <w:r>
        <w:rPr>
          <w:rFonts w:hint="eastAsia"/>
        </w:rPr>
        <w:t>）</w:t>
      </w:r>
      <w:r w:rsidR="004126BB">
        <w:t>MRR</w:t>
      </w:r>
    </w:p>
    <w:bookmarkStart w:id="1" w:name="MTToggleStart"/>
    <w:bookmarkEnd w:id="1"/>
    <w:p w:rsidR="00402A27" w:rsidRDefault="00752D98" w:rsidP="00F8239D">
      <w:pPr>
        <w:rPr>
          <w:rFonts w:hint="eastAsia"/>
        </w:rPr>
      </w:pPr>
      <w:r w:rsidRPr="00025957">
        <w:rPr>
          <w:position w:val="-4"/>
        </w:rPr>
        <w:object w:dxaOrig="180" w:dyaOrig="279">
          <v:shape id="_x0000_i2038" type="#_x0000_t75" style="width:9.15pt;height:14.15pt" o:ole="">
            <v:imagedata r:id="rId170" o:title=""/>
          </v:shape>
          <o:OLEObject Type="Embed" ProgID="Equation.DSMT4" ShapeID="_x0000_i2038" DrawAspect="Content" ObjectID="_1649720093" r:id="rId171"/>
        </w:object>
      </w:r>
      <w:r w:rsidR="004126BB" w:rsidRPr="004126BB">
        <w:rPr>
          <w:position w:val="-26"/>
        </w:rPr>
        <w:object w:dxaOrig="1600" w:dyaOrig="620">
          <v:shape id="_x0000_i2041" type="#_x0000_t75" style="width:79.9pt;height:30.8pt" o:ole="">
            <v:imagedata r:id="rId172" o:title=""/>
          </v:shape>
          <o:OLEObject Type="Embed" ProgID="Equation.DSMT4" ShapeID="_x0000_i2041" DrawAspect="Content" ObjectID="_1649720094" r:id="rId173"/>
        </w:object>
      </w:r>
      <w:r w:rsidR="004126BB">
        <w:t xml:space="preserve"> </w:t>
      </w:r>
    </w:p>
    <w:p w:rsidR="00587628" w:rsidRPr="00F8239D" w:rsidRDefault="00752D98" w:rsidP="00587628">
      <w:pPr>
        <w:rPr>
          <w:rFonts w:hint="eastAsia"/>
        </w:rPr>
      </w:pPr>
      <w:r>
        <w:t>.</w:t>
      </w:r>
      <w:bookmarkStart w:id="2" w:name="MTToggleEnd"/>
      <w:bookmarkEnd w:id="2"/>
      <w:r w:rsidR="00F8239D">
        <w:tab/>
      </w:r>
      <w:r w:rsidR="005F3F11">
        <w:rPr>
          <w:rFonts w:hint="eastAsia"/>
        </w:rPr>
        <w:t>图</w:t>
      </w:r>
      <w:r w:rsidR="005F3F11">
        <w:rPr>
          <w:rFonts w:hint="eastAsia"/>
        </w:rPr>
        <w:t>8</w:t>
      </w:r>
      <w:r w:rsidR="005F3F11">
        <w:rPr>
          <w:rFonts w:hint="eastAsia"/>
        </w:rPr>
        <w:t>展示了经过每一轮训练之后，三个深度学习模型在验证集上的分类精度。可以看出</w:t>
      </w:r>
      <w:r w:rsidR="005F3F11">
        <w:rPr>
          <w:rFonts w:hint="eastAsia"/>
        </w:rPr>
        <w:t>C</w:t>
      </w:r>
      <w:r w:rsidR="005F3F11">
        <w:t>VRNN</w:t>
      </w:r>
      <w:r w:rsidR="005F3F11">
        <w:rPr>
          <w:rFonts w:hint="eastAsia"/>
        </w:rPr>
        <w:t>模型相对于其它两个模型收敛的速度更快，在经过</w:t>
      </w:r>
      <w:r w:rsidR="005F3F11">
        <w:rPr>
          <w:rFonts w:hint="eastAsia"/>
        </w:rPr>
        <w:t>1</w:t>
      </w:r>
      <w:r w:rsidR="005F3F11">
        <w:rPr>
          <w:rFonts w:hint="eastAsia"/>
        </w:rPr>
        <w:t>轮训练之后，</w:t>
      </w:r>
      <w:r w:rsidR="005F3F11">
        <w:rPr>
          <w:rFonts w:hint="eastAsia"/>
        </w:rPr>
        <w:t>C</w:t>
      </w:r>
      <w:r w:rsidR="005F3F11">
        <w:t>VRNN</w:t>
      </w:r>
      <w:r w:rsidR="005F3F11">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CE20D4">
        <w:rPr>
          <w:rFonts w:hint="eastAsia"/>
        </w:rPr>
        <w:t>5</w:t>
      </w:r>
      <w:r w:rsidR="00CE20D4">
        <w:t>7.7</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B3375D">
        <w:rPr>
          <w:rFonts w:hint="eastAsia"/>
        </w:rPr>
        <w:t>8</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0C7BD9" w:rsidRDefault="003F781E" w:rsidP="00815CCB">
      <w:r>
        <w:object w:dxaOrig="10185" w:dyaOrig="5145">
          <v:shape id="_x0000_i2026" type="#_x0000_t75" style="width:198.95pt;height:100.7pt" o:ole="">
            <v:imagedata r:id="rId174" o:title=""/>
          </v:shape>
          <o:OLEObject Type="Embed" ProgID="Visio.Drawing.15" ShapeID="_x0000_i2026" DrawAspect="Content" ObjectID="_1649720095" r:id="rId175"/>
        </w:object>
      </w:r>
    </w:p>
    <w:p w:rsidR="002D3243" w:rsidRPr="002D3243" w:rsidRDefault="002D3243" w:rsidP="002D3243">
      <w:pPr>
        <w:pStyle w:val="ae"/>
      </w:pPr>
      <w:r w:rsidRPr="002D3243">
        <w:t>图</w:t>
      </w:r>
      <w:r w:rsidRPr="002D3243">
        <w:rPr>
          <w:rFonts w:hint="eastAsia"/>
        </w:rPr>
        <w:t>8</w:t>
      </w:r>
      <w:r w:rsidR="00225E05">
        <w:t xml:space="preserve"> 3</w:t>
      </w:r>
      <w:r w:rsidR="00225E05">
        <w:rPr>
          <w:rFonts w:hint="eastAsia"/>
        </w:rPr>
        <w:t>个深度学习模型</w:t>
      </w:r>
      <w:r w:rsidRPr="002D3243">
        <w:rPr>
          <w:rFonts w:hint="eastAsia"/>
        </w:rPr>
        <w:t>每训练一轮的验证精度</w:t>
      </w:r>
    </w:p>
    <w:p w:rsidR="00561364" w:rsidRDefault="002D3243" w:rsidP="00561364">
      <w:pPr>
        <w:pStyle w:val="ae"/>
      </w:pPr>
      <w:r>
        <w:t>F</w:t>
      </w:r>
      <w:r>
        <w:rPr>
          <w:rFonts w:hint="eastAsia"/>
        </w:rPr>
        <w:t>ig</w:t>
      </w:r>
      <w:r>
        <w:t xml:space="preserve">8 </w:t>
      </w:r>
      <w:r>
        <w:rPr>
          <w:rFonts w:hint="eastAsia"/>
        </w:rPr>
        <w:t>the</w:t>
      </w:r>
      <w:r>
        <w:t xml:space="preserve"> </w:t>
      </w:r>
      <w:r>
        <w:rPr>
          <w:rFonts w:hint="eastAsia"/>
        </w:rPr>
        <w:t>valid</w:t>
      </w:r>
      <w:r w:rsidR="00CE20D4">
        <w:t xml:space="preserve"> accuracy of </w:t>
      </w:r>
      <w:r w:rsidR="00225E05">
        <w:rPr>
          <w:rFonts w:hint="eastAsia"/>
        </w:rPr>
        <w:t>three</w:t>
      </w:r>
      <w:r w:rsidR="00225E05">
        <w:t xml:space="preserve"> deep learning models in </w:t>
      </w:r>
      <w:r w:rsidR="00CE20D4">
        <w:t>each epoch</w:t>
      </w:r>
    </w:p>
    <w:p w:rsidR="00561364" w:rsidRDefault="00561364" w:rsidP="009813C1">
      <w:pPr>
        <w:rPr>
          <w:rFonts w:hint="eastAsia"/>
        </w:rPr>
      </w:pPr>
      <w:r>
        <w:tab/>
      </w:r>
      <w:r w:rsidR="00C50619">
        <w:rPr>
          <w:rFonts w:hint="eastAsia"/>
        </w:rPr>
        <w:t>经过</w:t>
      </w:r>
      <w:r w:rsidR="00C50619">
        <w:rPr>
          <w:rFonts w:hint="eastAsia"/>
        </w:rPr>
        <w:t>3</w:t>
      </w:r>
      <w:r w:rsidR="00C50619">
        <w:t>0</w:t>
      </w:r>
      <w:r w:rsidR="00C50619">
        <w:rPr>
          <w:rFonts w:hint="eastAsia"/>
        </w:rPr>
        <w:t>轮的分类训练，我们使用训练好的编码器对代码向量进行编码，</w:t>
      </w:r>
      <w:r w:rsidR="00C50619">
        <w:rPr>
          <w:rFonts w:hint="eastAsia"/>
        </w:rPr>
        <w:t>3</w:t>
      </w:r>
      <w:r w:rsidR="00C50619">
        <w:rPr>
          <w:rFonts w:hint="eastAsia"/>
        </w:rPr>
        <w:t>个深度学习模型最终得到的代码向量的维度均是</w:t>
      </w:r>
      <w:r w:rsidR="00C50619">
        <w:rPr>
          <w:rFonts w:hint="eastAsia"/>
        </w:rPr>
        <w:t>4</w:t>
      </w:r>
      <w:r w:rsidR="00C50619">
        <w:t>00</w:t>
      </w:r>
      <w:r w:rsidR="00C50619">
        <w:rPr>
          <w:rFonts w:hint="eastAsia"/>
        </w:rPr>
        <w:t>，图</w:t>
      </w:r>
      <w:r w:rsidR="00C50619">
        <w:rPr>
          <w:rFonts w:hint="eastAsia"/>
        </w:rPr>
        <w:t>9</w:t>
      </w:r>
      <w:r w:rsidR="00C50619">
        <w:rPr>
          <w:rFonts w:hint="eastAsia"/>
        </w:rPr>
        <w:t>展示了使用</w:t>
      </w:r>
      <w:proofErr w:type="spellStart"/>
      <w:r w:rsidR="00C50619">
        <w:rPr>
          <w:rFonts w:hint="eastAsia"/>
        </w:rPr>
        <w:t>tsne</w:t>
      </w:r>
      <w:proofErr w:type="spellEnd"/>
      <w:r w:rsidR="009813C1">
        <w:rPr>
          <w:rFonts w:hint="eastAsia"/>
        </w:rPr>
        <w:t>方法对</w:t>
      </w:r>
      <w:proofErr w:type="spellStart"/>
      <w:r w:rsidR="009813C1">
        <w:rPr>
          <w:rFonts w:hint="eastAsia"/>
        </w:rPr>
        <w:t>LeetCode</w:t>
      </w:r>
      <w:proofErr w:type="spellEnd"/>
      <w:r w:rsidR="009813C1">
        <w:t xml:space="preserve"> 100</w:t>
      </w:r>
      <w:r w:rsidR="009813C1">
        <w:rPr>
          <w:rFonts w:hint="eastAsia"/>
        </w:rPr>
        <w:t>个题目构成的问答对</w:t>
      </w:r>
      <w:r w:rsidR="009813C1">
        <w:rPr>
          <w:rFonts w:hint="eastAsia"/>
        </w:rPr>
        <w:t>降维打印后的图片</w:t>
      </w:r>
      <w:r w:rsidR="00C50619">
        <w:rPr>
          <w:rFonts w:hint="eastAsia"/>
        </w:rPr>
        <w:t>，可以看出很多同一个问答对中的代码</w:t>
      </w:r>
      <w:r w:rsidR="009813C1">
        <w:rPr>
          <w:rFonts w:hint="eastAsia"/>
        </w:rPr>
        <w:t>靠的很近</w:t>
      </w:r>
      <w:r w:rsidR="00C50619">
        <w:rPr>
          <w:rFonts w:hint="eastAsia"/>
        </w:rPr>
        <w:t>，因此也验证了我们如上的假设，使用</w:t>
      </w:r>
      <w:r w:rsidR="00C50619">
        <w:rPr>
          <w:rFonts w:hint="eastAsia"/>
        </w:rPr>
        <w:t>C</w:t>
      </w:r>
      <w:r w:rsidR="00C50619">
        <w:t>VRNN</w:t>
      </w:r>
      <w:r w:rsidR="00C50619">
        <w:rPr>
          <w:rFonts w:hint="eastAsia"/>
        </w:rPr>
        <w:t>模型可以将相似的代码向量聚集在一起，</w:t>
      </w:r>
      <w:r w:rsidR="009813C1">
        <w:rPr>
          <w:rFonts w:hint="eastAsia"/>
        </w:rPr>
        <w:t>相似度越高，彼此之间的几何距离就越短</w:t>
      </w:r>
      <w:r w:rsidR="009813C1">
        <w:rPr>
          <w:rFonts w:hint="eastAsia"/>
        </w:rPr>
        <w:t>。</w:t>
      </w:r>
      <w:r w:rsidR="009813C1">
        <w:rPr>
          <w:rFonts w:hint="eastAsia"/>
        </w:rPr>
        <w:t xml:space="preserve"> </w:t>
      </w:r>
    </w:p>
    <w:p w:rsidR="00CE20D4" w:rsidRDefault="003304EE" w:rsidP="004126BB">
      <w:pPr>
        <w:ind w:firstLine="420"/>
        <w:rPr>
          <w:rFonts w:hint="eastAsia"/>
        </w:rPr>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Pr>
          <w:rFonts w:hint="eastAsia"/>
        </w:rPr>
        <w:t>。</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436867">
        <w:rPr>
          <w:rFonts w:hint="eastAsia"/>
        </w:rPr>
        <w:t>，</w:t>
      </w:r>
      <w:r w:rsidR="00C36F1D">
        <w:rPr>
          <w:rFonts w:hint="eastAsia"/>
        </w:rPr>
        <w:t>然而除了</w:t>
      </w:r>
      <w:r w:rsidR="00C36F1D">
        <w:rPr>
          <w:rFonts w:hint="eastAsia"/>
        </w:rPr>
        <w:t>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p>
    <w:p w:rsidR="003F781E" w:rsidRDefault="002275AA" w:rsidP="003F781E">
      <w:pPr>
        <w:pStyle w:val="ae"/>
      </w:pPr>
      <w:r>
        <w:rPr>
          <w:rFonts w:hint="eastAsia"/>
        </w:rPr>
        <w:t>表</w:t>
      </w:r>
      <w:r w:rsidR="0019316D">
        <w:t xml:space="preserve"> 2</w:t>
      </w:r>
      <w:r>
        <w:t xml:space="preserve"> </w:t>
      </w:r>
      <w:r>
        <w:rPr>
          <w:rFonts w:hint="eastAsia"/>
        </w:rPr>
        <w:t>近似代码搜索</w:t>
      </w:r>
      <w:r w:rsidR="00D643B2">
        <w:rPr>
          <w:rFonts w:hint="eastAsia"/>
        </w:rPr>
        <w:t>准确率</w:t>
      </w:r>
    </w:p>
    <w:p w:rsidR="00D643B2" w:rsidRDefault="00D643B2" w:rsidP="00D643B2">
      <w:pPr>
        <w:pStyle w:val="ae"/>
        <w:rPr>
          <w:rFonts w:hint="eastAsia"/>
        </w:rPr>
      </w:pPr>
      <w:r>
        <w:t>Table2 similar code search accuracy</w:t>
      </w:r>
    </w:p>
    <w:tbl>
      <w:tblPr>
        <w:tblStyle w:val="a9"/>
        <w:tblW w:w="368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23"/>
        <w:gridCol w:w="559"/>
        <w:gridCol w:w="594"/>
        <w:gridCol w:w="567"/>
        <w:gridCol w:w="567"/>
      </w:tblGrid>
      <w:tr w:rsidR="001B658E" w:rsidRPr="00D11A87" w:rsidTr="00D643B2">
        <w:trPr>
          <w:trHeight w:val="23"/>
        </w:trPr>
        <w:tc>
          <w:tcPr>
            <w:tcW w:w="876" w:type="dxa"/>
            <w:tcBorders>
              <w:top w:val="single" w:sz="8" w:space="0" w:color="auto"/>
              <w:bottom w:val="single" w:sz="4" w:space="0" w:color="auto"/>
            </w:tcBorders>
          </w:tcPr>
          <w:p w:rsidR="001B658E" w:rsidRPr="008003F4" w:rsidRDefault="001B658E" w:rsidP="00D643B2">
            <w:pPr>
              <w:jc w:val="left"/>
              <w:rPr>
                <w:rFonts w:cs="Times New Roman"/>
                <w:b/>
                <w:sz w:val="15"/>
                <w:szCs w:val="15"/>
              </w:rPr>
            </w:pPr>
            <w:r w:rsidRPr="008003F4">
              <w:rPr>
                <w:rFonts w:cs="Times New Roman"/>
                <w:b/>
                <w:sz w:val="15"/>
                <w:szCs w:val="15"/>
              </w:rPr>
              <w:t>model</w:t>
            </w:r>
          </w:p>
        </w:tc>
        <w:tc>
          <w:tcPr>
            <w:tcW w:w="523" w:type="dxa"/>
            <w:tcBorders>
              <w:top w:val="single" w:sz="8" w:space="0" w:color="auto"/>
              <w:bottom w:val="single" w:sz="4" w:space="0" w:color="auto"/>
            </w:tcBorders>
          </w:tcPr>
          <w:p w:rsidR="001B658E" w:rsidRDefault="00606247"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1</w:t>
            </w:r>
          </w:p>
          <w:p w:rsidR="001B658E" w:rsidRPr="000A2CB0" w:rsidRDefault="001B658E" w:rsidP="00D643B2">
            <w:pPr>
              <w:jc w:val="center"/>
              <w:rPr>
                <w:rFonts w:cs="Times New Roman" w:hint="eastAsia"/>
                <w:b/>
                <w:sz w:val="15"/>
                <w:szCs w:val="15"/>
              </w:rPr>
            </w:pPr>
            <w:r>
              <w:rPr>
                <w:rFonts w:cs="Times New Roman" w:hint="eastAsia"/>
                <w:b/>
                <w:sz w:val="15"/>
                <w:szCs w:val="15"/>
              </w:rPr>
              <w:t>/</w:t>
            </w:r>
            <w:r>
              <w:rPr>
                <w:rFonts w:cs="Times New Roman"/>
                <w:b/>
                <w:sz w:val="15"/>
                <w:szCs w:val="15"/>
              </w:rPr>
              <w:t>%</w:t>
            </w:r>
          </w:p>
        </w:tc>
        <w:tc>
          <w:tcPr>
            <w:tcW w:w="559" w:type="dxa"/>
            <w:tcBorders>
              <w:top w:val="single" w:sz="8" w:space="0" w:color="auto"/>
              <w:bottom w:val="single" w:sz="4" w:space="0" w:color="auto"/>
            </w:tcBorders>
          </w:tcPr>
          <w:p w:rsidR="001B658E" w:rsidRDefault="001B658E" w:rsidP="00D643B2">
            <w:pPr>
              <w:jc w:val="center"/>
              <w:rPr>
                <w:rFonts w:cs="Times New Roman"/>
                <w:b/>
                <w:sz w:val="15"/>
                <w:szCs w:val="15"/>
              </w:rPr>
            </w:pPr>
            <w:r>
              <w:rPr>
                <w:rFonts w:cs="Times New Roman"/>
                <w:b/>
                <w:sz w:val="15"/>
                <w:szCs w:val="15"/>
              </w:rPr>
              <w:t>t</w:t>
            </w:r>
            <w:r w:rsidRPr="000A2CB0">
              <w:rPr>
                <w:rFonts w:cs="Times New Roman"/>
                <w:b/>
                <w:sz w:val="15"/>
                <w:szCs w:val="15"/>
              </w:rPr>
              <w:t>op3</w:t>
            </w:r>
          </w:p>
          <w:p w:rsidR="001B658E" w:rsidRPr="000A2CB0" w:rsidRDefault="001B658E" w:rsidP="00D643B2">
            <w:pPr>
              <w:jc w:val="center"/>
              <w:rPr>
                <w:rFonts w:cs="Times New Roman"/>
                <w:b/>
                <w:sz w:val="15"/>
                <w:szCs w:val="15"/>
              </w:rPr>
            </w:pPr>
            <w:r>
              <w:rPr>
                <w:rFonts w:cs="Times New Roman"/>
                <w:b/>
                <w:sz w:val="15"/>
                <w:szCs w:val="15"/>
              </w:rPr>
              <w:t>/%</w:t>
            </w:r>
          </w:p>
        </w:tc>
        <w:tc>
          <w:tcPr>
            <w:tcW w:w="594" w:type="dxa"/>
            <w:tcBorders>
              <w:top w:val="single" w:sz="8" w:space="0" w:color="auto"/>
              <w:bottom w:val="single" w:sz="4" w:space="0" w:color="auto"/>
            </w:tcBorders>
          </w:tcPr>
          <w:p w:rsidR="001B658E" w:rsidRDefault="001B658E" w:rsidP="00D643B2">
            <w:pPr>
              <w:jc w:val="center"/>
              <w:rPr>
                <w:rFonts w:cs="Times New Roman"/>
                <w:b/>
                <w:sz w:val="15"/>
                <w:szCs w:val="15"/>
              </w:rPr>
            </w:pPr>
            <w:r>
              <w:rPr>
                <w:rFonts w:cs="Times New Roman"/>
                <w:b/>
                <w:sz w:val="15"/>
                <w:szCs w:val="15"/>
              </w:rPr>
              <w:t>t</w:t>
            </w:r>
            <w:r w:rsidRPr="000A2CB0">
              <w:rPr>
                <w:rFonts w:cs="Times New Roman"/>
                <w:b/>
                <w:sz w:val="15"/>
                <w:szCs w:val="15"/>
              </w:rPr>
              <w:t>op10</w:t>
            </w:r>
          </w:p>
          <w:p w:rsidR="001B658E" w:rsidRPr="000A2CB0" w:rsidRDefault="001B658E" w:rsidP="00D643B2">
            <w:pPr>
              <w:jc w:val="center"/>
              <w:rPr>
                <w:rFonts w:cs="Times New Roman"/>
                <w:b/>
                <w:sz w:val="15"/>
                <w:szCs w:val="15"/>
              </w:rPr>
            </w:pPr>
            <w:r>
              <w:rPr>
                <w:rFonts w:cs="Times New Roman"/>
                <w:b/>
                <w:sz w:val="15"/>
                <w:szCs w:val="15"/>
              </w:rPr>
              <w:t>/%</w:t>
            </w:r>
          </w:p>
        </w:tc>
        <w:tc>
          <w:tcPr>
            <w:tcW w:w="567" w:type="dxa"/>
            <w:tcBorders>
              <w:top w:val="single" w:sz="8" w:space="0" w:color="auto"/>
              <w:bottom w:val="single" w:sz="4" w:space="0" w:color="auto"/>
            </w:tcBorders>
          </w:tcPr>
          <w:p w:rsidR="001B658E" w:rsidRDefault="001B658E" w:rsidP="00D643B2">
            <w:pPr>
              <w:jc w:val="center"/>
              <w:rPr>
                <w:rFonts w:cs="Times New Roman"/>
                <w:b/>
                <w:sz w:val="15"/>
                <w:szCs w:val="15"/>
              </w:rPr>
            </w:pPr>
            <w:proofErr w:type="spellStart"/>
            <w:r>
              <w:rPr>
                <w:rFonts w:cs="Times New Roman"/>
                <w:b/>
                <w:sz w:val="15"/>
                <w:szCs w:val="15"/>
              </w:rPr>
              <w:t>ndcg</w:t>
            </w:r>
            <w:proofErr w:type="spellEnd"/>
          </w:p>
          <w:p w:rsidR="001B658E" w:rsidRPr="000A2CB0" w:rsidRDefault="001B658E" w:rsidP="00D643B2">
            <w:pPr>
              <w:jc w:val="center"/>
              <w:rPr>
                <w:rFonts w:cs="Times New Roman"/>
                <w:b/>
                <w:sz w:val="15"/>
                <w:szCs w:val="15"/>
              </w:rPr>
            </w:pPr>
            <w:r>
              <w:rPr>
                <w:rFonts w:cs="Times New Roman"/>
                <w:b/>
                <w:sz w:val="15"/>
                <w:szCs w:val="15"/>
              </w:rPr>
              <w:t>/%</w:t>
            </w:r>
          </w:p>
        </w:tc>
        <w:tc>
          <w:tcPr>
            <w:tcW w:w="567" w:type="dxa"/>
            <w:tcBorders>
              <w:top w:val="single" w:sz="8" w:space="0" w:color="auto"/>
              <w:bottom w:val="single" w:sz="4" w:space="0" w:color="auto"/>
            </w:tcBorders>
          </w:tcPr>
          <w:p w:rsidR="001B658E" w:rsidRDefault="001B658E" w:rsidP="00D643B2">
            <w:pPr>
              <w:jc w:val="center"/>
              <w:rPr>
                <w:rFonts w:cs="Times New Roman"/>
                <w:b/>
                <w:sz w:val="15"/>
                <w:szCs w:val="15"/>
              </w:rPr>
            </w:pPr>
            <w:proofErr w:type="spellStart"/>
            <w:r>
              <w:rPr>
                <w:rFonts w:cs="Times New Roman"/>
                <w:b/>
                <w:sz w:val="15"/>
                <w:szCs w:val="15"/>
              </w:rPr>
              <w:t>mrr</w:t>
            </w:r>
            <w:proofErr w:type="spellEnd"/>
          </w:p>
          <w:p w:rsidR="001B658E" w:rsidRPr="000A2CB0" w:rsidRDefault="001B658E" w:rsidP="00D643B2">
            <w:pPr>
              <w:jc w:val="center"/>
              <w:rPr>
                <w:rFonts w:cs="Times New Roman"/>
                <w:b/>
                <w:sz w:val="15"/>
                <w:szCs w:val="15"/>
              </w:rPr>
            </w:pPr>
            <w:r>
              <w:rPr>
                <w:rFonts w:cs="Times New Roman"/>
                <w:b/>
                <w:sz w:val="15"/>
                <w:szCs w:val="15"/>
              </w:rPr>
              <w:t>/%</w:t>
            </w:r>
          </w:p>
        </w:tc>
      </w:tr>
      <w:tr w:rsidR="001B658E" w:rsidRPr="00D11A87" w:rsidTr="00D643B2">
        <w:trPr>
          <w:trHeight w:val="23"/>
        </w:trPr>
        <w:tc>
          <w:tcPr>
            <w:tcW w:w="876" w:type="dxa"/>
            <w:tcBorders>
              <w:top w:val="single" w:sz="4" w:space="0" w:color="auto"/>
            </w:tcBorders>
          </w:tcPr>
          <w:p w:rsidR="001B658E" w:rsidRPr="00D11A87" w:rsidRDefault="001B658E" w:rsidP="00D643B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23" w:type="dxa"/>
            <w:tcBorders>
              <w:top w:val="single" w:sz="4" w:space="0" w:color="auto"/>
            </w:tcBorders>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59"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w:t>
            </w:r>
          </w:p>
        </w:tc>
        <w:tc>
          <w:tcPr>
            <w:tcW w:w="594"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567"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8</w:t>
            </w:r>
          </w:p>
        </w:tc>
        <w:tc>
          <w:tcPr>
            <w:tcW w:w="567"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68</w:t>
            </w:r>
          </w:p>
        </w:tc>
      </w:tr>
      <w:tr w:rsidR="001B658E" w:rsidRPr="00D11A87" w:rsidTr="00D643B2">
        <w:trPr>
          <w:trHeight w:val="23"/>
        </w:trPr>
        <w:tc>
          <w:tcPr>
            <w:tcW w:w="876" w:type="dxa"/>
          </w:tcPr>
          <w:p w:rsidR="001B658E" w:rsidRPr="00D11A87" w:rsidRDefault="001B658E" w:rsidP="00D643B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23"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5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9</w:t>
            </w:r>
          </w:p>
        </w:tc>
        <w:tc>
          <w:tcPr>
            <w:tcW w:w="594"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82</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4</w:t>
            </w:r>
          </w:p>
        </w:tc>
      </w:tr>
      <w:tr w:rsidR="001B658E" w:rsidRPr="00D11A87" w:rsidTr="00D643B2">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moss</w:t>
            </w:r>
          </w:p>
        </w:tc>
        <w:tc>
          <w:tcPr>
            <w:tcW w:w="523"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5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594"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6</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5</w:t>
            </w:r>
          </w:p>
        </w:tc>
      </w:tr>
      <w:tr w:rsidR="001B658E" w:rsidRPr="00D11A87" w:rsidTr="00D643B2">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sim</w:t>
            </w:r>
          </w:p>
        </w:tc>
        <w:tc>
          <w:tcPr>
            <w:tcW w:w="523"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5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594"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2</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0</w:t>
            </w:r>
          </w:p>
        </w:tc>
      </w:tr>
      <w:tr w:rsidR="001B658E" w:rsidRPr="00D11A87" w:rsidTr="00D643B2">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ASTNN</w:t>
            </w:r>
          </w:p>
        </w:tc>
        <w:tc>
          <w:tcPr>
            <w:tcW w:w="523"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5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w:t>
            </w:r>
          </w:p>
        </w:tc>
        <w:tc>
          <w:tcPr>
            <w:tcW w:w="594"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60</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40</w:t>
            </w:r>
          </w:p>
        </w:tc>
      </w:tr>
      <w:tr w:rsidR="001B658E" w:rsidRPr="00D11A87" w:rsidTr="00D643B2">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TBCNN</w:t>
            </w:r>
          </w:p>
        </w:tc>
        <w:tc>
          <w:tcPr>
            <w:tcW w:w="523"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5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594"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75</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2</w:t>
            </w:r>
          </w:p>
        </w:tc>
        <w:tc>
          <w:tcPr>
            <w:tcW w:w="567"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1</w:t>
            </w:r>
          </w:p>
        </w:tc>
      </w:tr>
      <w:tr w:rsidR="001B658E" w:rsidRPr="00D11A87" w:rsidTr="00D643B2">
        <w:trPr>
          <w:trHeight w:val="23"/>
        </w:trPr>
        <w:tc>
          <w:tcPr>
            <w:tcW w:w="876" w:type="dxa"/>
            <w:tcBorders>
              <w:bottom w:val="single" w:sz="8" w:space="0" w:color="auto"/>
            </w:tcBorders>
          </w:tcPr>
          <w:p w:rsidR="001B658E" w:rsidRPr="00D11A87" w:rsidRDefault="001B658E" w:rsidP="00D643B2">
            <w:pPr>
              <w:jc w:val="left"/>
              <w:rPr>
                <w:rFonts w:cs="Times New Roman"/>
                <w:sz w:val="15"/>
                <w:szCs w:val="15"/>
              </w:rPr>
            </w:pPr>
            <w:r w:rsidRPr="00D11A87">
              <w:rPr>
                <w:rFonts w:cs="Times New Roman"/>
                <w:sz w:val="15"/>
                <w:szCs w:val="15"/>
              </w:rPr>
              <w:t>CVRNN</w:t>
            </w:r>
          </w:p>
        </w:tc>
        <w:tc>
          <w:tcPr>
            <w:tcW w:w="523" w:type="dxa"/>
            <w:tcBorders>
              <w:bottom w:val="single" w:sz="8" w:space="0" w:color="auto"/>
            </w:tcBorders>
          </w:tcPr>
          <w:p w:rsidR="001B658E" w:rsidRPr="00D11A87" w:rsidRDefault="001B658E" w:rsidP="00D643B2">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59"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9</w:t>
            </w:r>
          </w:p>
        </w:tc>
        <w:tc>
          <w:tcPr>
            <w:tcW w:w="594"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81</w:t>
            </w:r>
          </w:p>
        </w:tc>
        <w:tc>
          <w:tcPr>
            <w:tcW w:w="567"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79</w:t>
            </w:r>
          </w:p>
        </w:tc>
        <w:tc>
          <w:tcPr>
            <w:tcW w:w="567"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E17835" w:rsidRPr="00E17835" w:rsidRDefault="00E17835" w:rsidP="005B63C5">
      <w:pPr>
        <w:rPr>
          <w:rFonts w:hint="eastAsia"/>
        </w:rPr>
      </w:pPr>
    </w:p>
    <w:p w:rsidR="00281FBD" w:rsidRPr="00281FBD" w:rsidRDefault="0037270F" w:rsidP="005B63C5">
      <w:r w:rsidRPr="005B63C5">
        <w:drawing>
          <wp:inline distT="0" distB="0" distL="0" distR="0">
            <wp:extent cx="2266950" cy="22551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76" cstate="print">
                      <a:extLst>
                        <a:ext uri="{28A0092B-C50C-407E-A947-70E740481C1C}">
                          <a14:useLocalDpi xmlns:a14="http://schemas.microsoft.com/office/drawing/2010/main" val="0"/>
                        </a:ext>
                      </a:extLst>
                    </a:blip>
                    <a:srcRect l="12594" t="12025" r="10007" b="10979"/>
                    <a:stretch/>
                  </pic:blipFill>
                  <pic:spPr bwMode="auto">
                    <a:xfrm>
                      <a:off x="0" y="0"/>
                      <a:ext cx="2285292" cy="2273352"/>
                    </a:xfrm>
                    <a:prstGeom prst="rect">
                      <a:avLst/>
                    </a:prstGeom>
                    <a:ln>
                      <a:noFill/>
                    </a:ln>
                    <a:extLst>
                      <a:ext uri="{53640926-AAD7-44D8-BBD7-CCE9431645EC}">
                        <a14:shadowObscured xmlns:a14="http://schemas.microsoft.com/office/drawing/2010/main"/>
                      </a:ext>
                    </a:extLst>
                  </pic:spPr>
                </pic:pic>
              </a:graphicData>
            </a:graphic>
          </wp:inline>
        </w:drawing>
      </w:r>
    </w:p>
    <w:p w:rsidR="00335A8F" w:rsidRDefault="00335A8F" w:rsidP="00335A8F">
      <w:pPr>
        <w:pStyle w:val="ae"/>
      </w:pPr>
      <w:r>
        <w:rPr>
          <w:rFonts w:hint="eastAsia"/>
        </w:rPr>
        <w:t>图</w:t>
      </w:r>
      <w:r>
        <w:rPr>
          <w:rFonts w:hint="eastAsia"/>
        </w:rPr>
        <w:t>9</w:t>
      </w:r>
      <w:r>
        <w:t xml:space="preserve"> </w:t>
      </w:r>
      <w:proofErr w:type="spellStart"/>
      <w:r>
        <w:rPr>
          <w:rFonts w:hint="eastAsia"/>
        </w:rPr>
        <w:t>LeetCode</w:t>
      </w:r>
      <w:proofErr w:type="spellEnd"/>
      <w:r>
        <w:rPr>
          <w:rFonts w:hint="eastAsia"/>
        </w:rPr>
        <w:t>代码向量</w:t>
      </w:r>
    </w:p>
    <w:p w:rsidR="00335A8F" w:rsidRPr="00335A8F" w:rsidRDefault="00335A8F" w:rsidP="00335A8F">
      <w:pPr>
        <w:pStyle w:val="ae"/>
        <w:rPr>
          <w:rFonts w:hint="eastAsia"/>
        </w:rPr>
      </w:pPr>
      <w:r>
        <w:t>F</w:t>
      </w:r>
      <w:r>
        <w:rPr>
          <w:rFonts w:hint="eastAsia"/>
        </w:rPr>
        <w:t>ig</w:t>
      </w:r>
      <w:r>
        <w:t xml:space="preserve">9 </w:t>
      </w:r>
      <w:proofErr w:type="spellStart"/>
      <w:r>
        <w:rPr>
          <w:rFonts w:hint="eastAsia"/>
        </w:rPr>
        <w:t>LeetCode</w:t>
      </w:r>
      <w:proofErr w:type="spellEnd"/>
      <w:r>
        <w:t xml:space="preserve"> </w:t>
      </w:r>
      <w:r>
        <w:rPr>
          <w:rFonts w:hint="eastAsia"/>
        </w:rPr>
        <w:t>code</w:t>
      </w:r>
      <w:r>
        <w:t xml:space="preserve"> </w:t>
      </w:r>
      <w:r>
        <w:rPr>
          <w:rFonts w:hint="eastAsia"/>
        </w:rPr>
        <w:t>vector</w:t>
      </w:r>
    </w:p>
    <w:p w:rsidR="00730C6B" w:rsidRDefault="00D10F12" w:rsidP="000125DE">
      <w:pPr>
        <w:pStyle w:val="2"/>
        <w:keepNext w:val="0"/>
        <w:keepLines w:val="0"/>
        <w:spacing w:line="415" w:lineRule="auto"/>
      </w:pPr>
      <w:r>
        <w:rPr>
          <w:rFonts w:hint="eastAsia"/>
        </w:rPr>
        <w:t>3</w:t>
      </w:r>
      <w:r>
        <w:t xml:space="preserve">.2 </w:t>
      </w:r>
      <w:r w:rsidR="005E48EF">
        <w:rPr>
          <w:rFonts w:hint="eastAsia"/>
        </w:rPr>
        <w:t>C</w:t>
      </w:r>
      <w:r w:rsidR="005E48EF">
        <w:t>VRNN</w:t>
      </w:r>
      <w:r w:rsidR="0011394B">
        <w:rPr>
          <w:rFonts w:hint="eastAsia"/>
        </w:rPr>
        <w:t>各模块对整个模型性能的影响</w:t>
      </w:r>
    </w:p>
    <w:p w:rsidR="00A30E25" w:rsidRDefault="0011394B" w:rsidP="00A30E25">
      <w:r>
        <w:tab/>
      </w:r>
      <w:r>
        <w:rPr>
          <w:rFonts w:hint="eastAsia"/>
        </w:rPr>
        <w:t>下面我们对</w:t>
      </w:r>
      <w:r>
        <w:rPr>
          <w:rFonts w:hint="eastAsia"/>
        </w:rPr>
        <w:t>C</w:t>
      </w:r>
      <w:r>
        <w:t>VRNN</w:t>
      </w:r>
      <w:r>
        <w:rPr>
          <w:rFonts w:hint="eastAsia"/>
        </w:rPr>
        <w:t>模型的</w:t>
      </w:r>
      <w:r>
        <w:rPr>
          <w:rFonts w:hint="eastAsia"/>
        </w:rPr>
        <w:t>bi</w:t>
      </w:r>
      <w:r>
        <w:t>-</w:t>
      </w:r>
      <w:proofErr w:type="spellStart"/>
      <w:r>
        <w:rPr>
          <w:rFonts w:hint="eastAsia"/>
        </w:rPr>
        <w:t>rnn</w:t>
      </w:r>
      <w:proofErr w:type="spellEnd"/>
      <w:r>
        <w:rPr>
          <w:rFonts w:hint="eastAsia"/>
        </w:rPr>
        <w:t>模块以及词向量模块做具体分析。</w:t>
      </w:r>
      <w:r w:rsidR="00D40710">
        <w:rPr>
          <w:rFonts w:hint="eastAsia"/>
        </w:rPr>
        <w:t>我们设计了如下</w:t>
      </w:r>
      <w:r w:rsidR="00D40710">
        <w:rPr>
          <w:rFonts w:hint="eastAsia"/>
        </w:rPr>
        <w:t>3</w:t>
      </w:r>
      <w:r w:rsidR="00D40710">
        <w:rPr>
          <w:rFonts w:hint="eastAsia"/>
        </w:rPr>
        <w:t>个模型：</w:t>
      </w:r>
    </w:p>
    <w:p w:rsidR="00A30E25" w:rsidRDefault="00EB4288" w:rsidP="00EB4288">
      <w:pPr>
        <w:ind w:leftChars="233" w:left="419"/>
      </w:pPr>
      <w:r>
        <w:rPr>
          <w:rFonts w:hint="eastAsia"/>
        </w:rPr>
        <w:t>模型</w:t>
      </w:r>
      <w:r>
        <w:rPr>
          <w:rFonts w:hint="eastAsia"/>
        </w:rPr>
        <w:t>1</w:t>
      </w:r>
      <w:r>
        <w:rPr>
          <w:rFonts w:hint="eastAsia"/>
        </w:rPr>
        <w:t>：</w:t>
      </w:r>
      <w:r w:rsidR="00A30E25">
        <w:rPr>
          <w:rFonts w:hint="eastAsia"/>
        </w:rPr>
        <w:t>将</w:t>
      </w:r>
      <w:r w:rsidR="00A30E25">
        <w:rPr>
          <w:rFonts w:hint="eastAsia"/>
        </w:rPr>
        <w:t>bi</w:t>
      </w:r>
      <w:r w:rsidR="00D40710">
        <w:t>-</w:t>
      </w:r>
      <w:proofErr w:type="spellStart"/>
      <w:r w:rsidR="00A30E25">
        <w:rPr>
          <w:rFonts w:hint="eastAsia"/>
        </w:rPr>
        <w:t>rnn</w:t>
      </w:r>
      <w:proofErr w:type="spellEnd"/>
      <w:r w:rsidR="00A30E25">
        <w:rPr>
          <w:rFonts w:hint="eastAsia"/>
        </w:rPr>
        <w:t>直接从模型移除</w:t>
      </w:r>
      <w:r w:rsidR="008003F4">
        <w:rPr>
          <w:rFonts w:hint="eastAsia"/>
        </w:rPr>
        <w:t>。</w:t>
      </w:r>
    </w:p>
    <w:p w:rsidR="00A30E25" w:rsidRDefault="00EB4288" w:rsidP="00EB4288">
      <w:pPr>
        <w:ind w:leftChars="233" w:left="419"/>
      </w:pPr>
      <w:r>
        <w:rPr>
          <w:rFonts w:hint="eastAsia"/>
        </w:rPr>
        <w:t>模型</w:t>
      </w:r>
      <w:r>
        <w:rPr>
          <w:rFonts w:hint="eastAsia"/>
        </w:rPr>
        <w:t>2</w:t>
      </w:r>
      <w:r>
        <w:rPr>
          <w:rFonts w:hint="eastAsia"/>
        </w:rPr>
        <w:t>：</w:t>
      </w:r>
      <w:r w:rsidR="00A30E25">
        <w:rPr>
          <w:rFonts w:hint="eastAsia"/>
        </w:rPr>
        <w:t>将</w:t>
      </w:r>
      <w:r w:rsidR="00A30E25">
        <w:rPr>
          <w:rFonts w:hint="eastAsia"/>
        </w:rPr>
        <w:t>bi</w:t>
      </w:r>
      <w:r w:rsidR="00A30E25">
        <w:t>-</w:t>
      </w:r>
      <w:proofErr w:type="spellStart"/>
      <w:r w:rsidR="00A30E25">
        <w:t>rnn</w:t>
      </w:r>
      <w:proofErr w:type="spellEnd"/>
      <w:r w:rsidR="00A30E25">
        <w:t xml:space="preserve"> </w:t>
      </w:r>
      <w:r w:rsidR="00A30E25">
        <w:rPr>
          <w:rFonts w:hint="eastAsia"/>
        </w:rPr>
        <w:t>替换成单向的</w:t>
      </w:r>
      <w:proofErr w:type="spellStart"/>
      <w:r w:rsidR="00A30E25">
        <w:rPr>
          <w:rFonts w:hint="eastAsia"/>
        </w:rPr>
        <w:t>rnn</w:t>
      </w:r>
      <w:proofErr w:type="spellEnd"/>
      <w:r w:rsidR="008003F4">
        <w:rPr>
          <w:rFonts w:hint="eastAsia"/>
        </w:rPr>
        <w:t>。</w:t>
      </w:r>
    </w:p>
    <w:p w:rsidR="00D60A4C" w:rsidRDefault="00EB4288" w:rsidP="00EB4288">
      <w:pPr>
        <w:ind w:leftChars="233" w:left="419"/>
      </w:pPr>
      <w:r>
        <w:rPr>
          <w:rFonts w:hint="eastAsia"/>
        </w:rPr>
        <w:t>模型</w:t>
      </w:r>
      <w:r>
        <w:rPr>
          <w:rFonts w:hint="eastAsia"/>
        </w:rPr>
        <w:t>3</w:t>
      </w:r>
      <w:r>
        <w:rPr>
          <w:rFonts w:hint="eastAsia"/>
        </w:rPr>
        <w:t>：</w:t>
      </w:r>
      <w:r w:rsidR="00A30E25">
        <w:rPr>
          <w:rFonts w:hint="eastAsia"/>
        </w:rPr>
        <w:t>使用正太分布随机初始化词向量</w:t>
      </w:r>
      <w:r w:rsidR="008003F4">
        <w:rPr>
          <w:rFonts w:hint="eastAsia"/>
        </w:rPr>
        <w:t>。</w:t>
      </w:r>
    </w:p>
    <w:p w:rsidR="00D2266A" w:rsidRDefault="00D40710" w:rsidP="008003F4">
      <w:pPr>
        <w:ind w:firstLine="419"/>
      </w:pPr>
      <w:r>
        <w:rPr>
          <w:rFonts w:hint="eastAsia"/>
        </w:rPr>
        <w:t>模型</w:t>
      </w:r>
      <w:r w:rsidRPr="00D40710">
        <w:rPr>
          <w:rFonts w:hint="eastAsia"/>
        </w:rPr>
        <w:t>1</w:t>
      </w:r>
      <w:r>
        <w:rPr>
          <w:rFonts w:hint="eastAsia"/>
        </w:rPr>
        <w:t>直接</w:t>
      </w:r>
      <w:r w:rsidRPr="00D40710">
        <w:rPr>
          <w:rFonts w:hint="eastAsia"/>
        </w:rPr>
        <w:t>将</w:t>
      </w:r>
      <w:r w:rsidRPr="00D40710">
        <w:rPr>
          <w:rFonts w:hint="eastAsia"/>
        </w:rPr>
        <w:t>bi</w:t>
      </w:r>
      <w:r w:rsidRPr="00D40710">
        <w:t>-</w:t>
      </w:r>
      <w:proofErr w:type="spellStart"/>
      <w:r w:rsidRPr="00D40710">
        <w:t>rnn</w:t>
      </w:r>
      <w:proofErr w:type="spellEnd"/>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w:t>
      </w:r>
      <w:r w:rsidR="00EB4288">
        <w:rPr>
          <w:rFonts w:hint="eastAsia"/>
        </w:rPr>
        <w:t>模型</w:t>
      </w:r>
      <w:r w:rsidR="00EB4288">
        <w:rPr>
          <w:rFonts w:hint="eastAsia"/>
        </w:rPr>
        <w:t>2</w:t>
      </w:r>
      <w:r>
        <w:rPr>
          <w:rFonts w:hint="eastAsia"/>
        </w:rPr>
        <w:t>将</w:t>
      </w:r>
      <w:r>
        <w:rPr>
          <w:rFonts w:hint="eastAsia"/>
        </w:rPr>
        <w:t>bi-</w:t>
      </w:r>
      <w:proofErr w:type="spellStart"/>
      <w:r>
        <w:rPr>
          <w:rFonts w:hint="eastAsia"/>
        </w:rPr>
        <w:t>rnn</w:t>
      </w:r>
      <w:proofErr w:type="spellEnd"/>
      <w:r>
        <w:rPr>
          <w:rFonts w:hint="eastAsia"/>
        </w:rPr>
        <w:t>替换成单向</w:t>
      </w:r>
      <w:proofErr w:type="spellStart"/>
      <w:r>
        <w:rPr>
          <w:rFonts w:hint="eastAsia"/>
        </w:rPr>
        <w:t>rnn</w:t>
      </w:r>
      <w:proofErr w:type="spellEnd"/>
      <w:r>
        <w:rPr>
          <w:rFonts w:hint="eastAsia"/>
        </w:rPr>
        <w:t>，因为</w:t>
      </w:r>
      <w:r>
        <w:rPr>
          <w:rFonts w:hint="eastAsia"/>
        </w:rPr>
        <w:t>bi</w:t>
      </w:r>
      <w:r>
        <w:t>-</w:t>
      </w:r>
      <w:proofErr w:type="spellStart"/>
      <w:r>
        <w:t>rn</w:t>
      </w:r>
      <w:r>
        <w:rPr>
          <w:rFonts w:hint="eastAsia"/>
        </w:rPr>
        <w:t>n</w:t>
      </w:r>
      <w:proofErr w:type="spellEnd"/>
      <w:r>
        <w:rPr>
          <w:rFonts w:hint="eastAsia"/>
        </w:rPr>
        <w:t>是双层的，为了对比的公平性，采取叠加的方式构造双层</w:t>
      </w:r>
      <w:proofErr w:type="spellStart"/>
      <w:r>
        <w:rPr>
          <w:rFonts w:hint="eastAsia"/>
        </w:rPr>
        <w:t>rnn</w:t>
      </w:r>
      <w:proofErr w:type="spellEnd"/>
      <w:r>
        <w:rPr>
          <w:rFonts w:hint="eastAsia"/>
        </w:rPr>
        <w:t>，每一层均是单向的，</w:t>
      </w:r>
      <w:r w:rsidR="00DA7A31">
        <w:rPr>
          <w:rFonts w:hint="eastAsia"/>
        </w:rPr>
        <w:t>每个时间步仅根据过去</w:t>
      </w:r>
      <w:r>
        <w:rPr>
          <w:rFonts w:hint="eastAsia"/>
        </w:rPr>
        <w:t>的信息进行编码。</w:t>
      </w:r>
      <w:r w:rsidR="00EB4288">
        <w:rPr>
          <w:rFonts w:hint="eastAsia"/>
        </w:rPr>
        <w:t>从表</w:t>
      </w:r>
      <w:r w:rsidR="00EB4288">
        <w:rPr>
          <w:rFonts w:hint="eastAsia"/>
        </w:rPr>
        <w:t>3</w:t>
      </w:r>
      <w:r w:rsidR="00EB4288">
        <w:rPr>
          <w:rFonts w:hint="eastAsia"/>
        </w:rPr>
        <w:t>可以看出尽管模型</w:t>
      </w:r>
      <w:r w:rsidR="00EB4288">
        <w:rPr>
          <w:rFonts w:hint="eastAsia"/>
        </w:rPr>
        <w:t>2</w:t>
      </w:r>
      <w:r w:rsidR="00EB4288">
        <w:rPr>
          <w:rFonts w:hint="eastAsia"/>
        </w:rPr>
        <w:t>试图去挖掘代码的序列信息，然而在各项度量指标上均要劣于模型</w:t>
      </w:r>
      <w:r w:rsidR="00EB4288">
        <w:rPr>
          <w:rFonts w:hint="eastAsia"/>
        </w:rPr>
        <w:t>1</w:t>
      </w:r>
      <w:r w:rsidR="00EB4288">
        <w:rPr>
          <w:rFonts w:hint="eastAsia"/>
        </w:rPr>
        <w:t>，而使用</w:t>
      </w:r>
      <w:r w:rsidR="00EB4288">
        <w:rPr>
          <w:rFonts w:hint="eastAsia"/>
        </w:rPr>
        <w:t>bi</w:t>
      </w:r>
      <w:r w:rsidR="00EB4288">
        <w:t>-</w:t>
      </w:r>
      <w:proofErr w:type="spellStart"/>
      <w:r w:rsidR="00EB4288">
        <w:t>rnn</w:t>
      </w:r>
      <w:proofErr w:type="spellEnd"/>
      <w:r w:rsidR="00EB4288">
        <w:rPr>
          <w:rFonts w:hint="eastAsia"/>
        </w:rPr>
        <w:t>的</w:t>
      </w:r>
      <w:r w:rsidR="00EB4288">
        <w:rPr>
          <w:rFonts w:hint="eastAsia"/>
        </w:rPr>
        <w:t>C</w:t>
      </w:r>
      <w:r w:rsidR="00EB4288">
        <w:t>VRNN</w:t>
      </w:r>
      <w:r w:rsidR="00EB4288">
        <w:rPr>
          <w:rFonts w:hint="eastAsia"/>
        </w:rPr>
        <w:t>在各项度量指标上均要高于其他对比的模型</w:t>
      </w:r>
      <w:r w:rsidR="00EA32A2">
        <w:rPr>
          <w:rFonts w:hint="eastAsia"/>
        </w:rPr>
        <w:t>。</w:t>
      </w:r>
    </w:p>
    <w:p w:rsidR="008003F4" w:rsidRPr="00D40710" w:rsidRDefault="00EA32A2" w:rsidP="00D40710">
      <w:pPr>
        <w:rPr>
          <w:rFonts w:hint="eastAsia"/>
        </w:rPr>
      </w:pPr>
      <w:r>
        <w:tab/>
      </w:r>
      <w:r>
        <w:rPr>
          <w:rFonts w:hint="eastAsia"/>
        </w:rPr>
        <w:t>图</w:t>
      </w:r>
      <w:r>
        <w:rPr>
          <w:rFonts w:hint="eastAsia"/>
        </w:rPr>
        <w:t>1</w:t>
      </w:r>
      <w:r>
        <w:t xml:space="preserve">0 </w:t>
      </w:r>
      <w:r>
        <w:rPr>
          <w:rFonts w:hint="eastAsia"/>
        </w:rPr>
        <w:t>展示了随机初始化词向量以及使用预训练词向量在训练过程中每一轮</w:t>
      </w:r>
      <w:r w:rsidR="00A853DA">
        <w:rPr>
          <w:rFonts w:hint="eastAsia"/>
        </w:rPr>
        <w:t>在</w:t>
      </w:r>
      <w:r>
        <w:rPr>
          <w:rFonts w:hint="eastAsia"/>
        </w:rPr>
        <w:t>验证集</w:t>
      </w:r>
      <w:r w:rsidR="00A853DA">
        <w:rPr>
          <w:rFonts w:hint="eastAsia"/>
        </w:rPr>
        <w:t>上</w:t>
      </w:r>
      <w:r>
        <w:rPr>
          <w:rFonts w:hint="eastAsia"/>
        </w:rPr>
        <w:t>的分类精度</w:t>
      </w:r>
      <w:r w:rsidR="00A853DA">
        <w:rPr>
          <w:rFonts w:hint="eastAsia"/>
        </w:rPr>
        <w:t>。</w:t>
      </w:r>
      <w:r>
        <w:rPr>
          <w:rFonts w:hint="eastAsia"/>
        </w:rPr>
        <w:t>可以看出使用预训练词向量模型将收敛的</w:t>
      </w:r>
      <w:r>
        <w:rPr>
          <w:rFonts w:hint="eastAsia"/>
        </w:rPr>
        <w:lastRenderedPageBreak/>
        <w:t>更快，经过一轮训练之后，随机初始化词向量模型的分类精度为</w:t>
      </w:r>
      <w:r>
        <w:t>72</w:t>
      </w:r>
      <w:r>
        <w:rPr>
          <w:rFonts w:hint="eastAsia"/>
        </w:rPr>
        <w:t>%</w:t>
      </w:r>
      <w:r>
        <w:rPr>
          <w:rFonts w:hint="eastAsia"/>
        </w:rPr>
        <w:t>，而使用预训练词向量的模型精度能达到</w:t>
      </w:r>
      <w:r>
        <w:rPr>
          <w:rFonts w:hint="eastAsia"/>
        </w:rPr>
        <w:t>7</w:t>
      </w:r>
      <w:r>
        <w:t>6.5</w:t>
      </w:r>
      <w:r>
        <w:rPr>
          <w:rFonts w:hint="eastAsia"/>
        </w:rPr>
        <w:t>%</w:t>
      </w:r>
      <w:r>
        <w:rPr>
          <w:rFonts w:hint="eastAsia"/>
        </w:rPr>
        <w:t>，并且在每一个训练轮次之中，都有更高的精度，最终达到</w:t>
      </w:r>
      <w:r>
        <w:rPr>
          <w:rFonts w:hint="eastAsia"/>
        </w:rPr>
        <w:t>9</w:t>
      </w:r>
      <w:r>
        <w:t>4</w:t>
      </w:r>
      <w:r>
        <w:rPr>
          <w:rFonts w:hint="eastAsia"/>
        </w:rPr>
        <w:t>.4%</w:t>
      </w:r>
      <w:r>
        <w:rPr>
          <w:rFonts w:hint="eastAsia"/>
        </w:rPr>
        <w:t>的分类精度，而随机初始化词向量的模型最终的分类精度是</w:t>
      </w:r>
      <w:r>
        <w:rPr>
          <w:rFonts w:hint="eastAsia"/>
        </w:rPr>
        <w:t>9</w:t>
      </w:r>
      <w:r>
        <w:t>1.4</w:t>
      </w:r>
      <w:r>
        <w:rPr>
          <w:rFonts w:hint="eastAsia"/>
        </w:rPr>
        <w:t>%</w:t>
      </w:r>
      <w:r>
        <w:rPr>
          <w:rFonts w:hint="eastAsia"/>
        </w:rPr>
        <w:t>。</w:t>
      </w:r>
      <w:r w:rsidR="008003F4">
        <w:tab/>
      </w:r>
    </w:p>
    <w:p w:rsidR="00D2266A" w:rsidRDefault="00D2266A" w:rsidP="00215239">
      <w:pPr>
        <w:pStyle w:val="ae"/>
      </w:pPr>
      <w:r>
        <w:rPr>
          <w:rFonts w:hint="eastAsia"/>
        </w:rPr>
        <w:t>表</w:t>
      </w:r>
      <w:r>
        <w:rPr>
          <w:rFonts w:hint="eastAsia"/>
        </w:rPr>
        <w:t>3</w:t>
      </w:r>
      <w:r>
        <w:t xml:space="preserve"> CVRNN </w:t>
      </w:r>
      <w:r>
        <w:rPr>
          <w:rFonts w:hint="eastAsia"/>
        </w:rPr>
        <w:t>消融实验</w:t>
      </w:r>
    </w:p>
    <w:p w:rsidR="00D2266A" w:rsidRPr="0011394B" w:rsidRDefault="00D2266A" w:rsidP="00215239">
      <w:pPr>
        <w:pStyle w:val="ae"/>
        <w:rPr>
          <w:rFonts w:hint="eastAsia"/>
        </w:rPr>
      </w:pPr>
      <w:r>
        <w:t>T</w:t>
      </w:r>
      <w:r>
        <w:rPr>
          <w:rFonts w:hint="eastAsia"/>
        </w:rPr>
        <w:t>able</w:t>
      </w:r>
      <w:r>
        <w:t>3 CVRNN ablation research</w:t>
      </w:r>
    </w:p>
    <w:tbl>
      <w:tblPr>
        <w:tblStyle w:val="a9"/>
        <w:tblW w:w="4767"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562"/>
        <w:gridCol w:w="562"/>
        <w:gridCol w:w="650"/>
        <w:gridCol w:w="646"/>
        <w:gridCol w:w="646"/>
      </w:tblGrid>
      <w:tr w:rsidR="00A853DA" w:rsidRPr="008667D9" w:rsidTr="00A853DA">
        <w:trPr>
          <w:trHeight w:val="99"/>
        </w:trPr>
        <w:tc>
          <w:tcPr>
            <w:tcW w:w="1701" w:type="dxa"/>
            <w:tcBorders>
              <w:top w:val="single" w:sz="8" w:space="0" w:color="auto"/>
              <w:bottom w:val="single" w:sz="4" w:space="0" w:color="auto"/>
            </w:tcBorders>
            <w:vAlign w:val="center"/>
          </w:tcPr>
          <w:p w:rsidR="00A853DA" w:rsidRPr="008003F4" w:rsidRDefault="00A853DA" w:rsidP="00A853DA">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562"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Pr>
                <w:rFonts w:cs="Times New Roman"/>
                <w:b/>
                <w:sz w:val="15"/>
                <w:szCs w:val="15"/>
              </w:rPr>
              <w:t>t</w:t>
            </w:r>
            <w:r w:rsidRPr="000A2CB0">
              <w:rPr>
                <w:rFonts w:cs="Times New Roman"/>
                <w:b/>
                <w:sz w:val="15"/>
                <w:szCs w:val="15"/>
              </w:rPr>
              <w:t>op1</w:t>
            </w:r>
          </w:p>
        </w:tc>
        <w:tc>
          <w:tcPr>
            <w:tcW w:w="562"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sidRPr="000A2CB0">
              <w:rPr>
                <w:rFonts w:cs="Times New Roman"/>
                <w:b/>
                <w:sz w:val="15"/>
                <w:szCs w:val="15"/>
              </w:rPr>
              <w:t>top3</w:t>
            </w:r>
          </w:p>
        </w:tc>
        <w:tc>
          <w:tcPr>
            <w:tcW w:w="650"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sidRPr="000A2CB0">
              <w:rPr>
                <w:rFonts w:cs="Times New Roman"/>
                <w:b/>
                <w:sz w:val="15"/>
                <w:szCs w:val="15"/>
              </w:rPr>
              <w:t>top10</w:t>
            </w:r>
          </w:p>
        </w:tc>
        <w:tc>
          <w:tcPr>
            <w:tcW w:w="646"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proofErr w:type="spellStart"/>
            <w:r w:rsidRPr="000A2CB0">
              <w:rPr>
                <w:rFonts w:cs="Times New Roman"/>
                <w:b/>
                <w:sz w:val="15"/>
                <w:szCs w:val="15"/>
              </w:rPr>
              <w:t>ndcg</w:t>
            </w:r>
            <w:proofErr w:type="spellEnd"/>
          </w:p>
        </w:tc>
        <w:tc>
          <w:tcPr>
            <w:tcW w:w="646"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proofErr w:type="spellStart"/>
            <w:r w:rsidRPr="000A2CB0">
              <w:rPr>
                <w:rFonts w:cs="Times New Roman"/>
                <w:b/>
                <w:sz w:val="15"/>
                <w:szCs w:val="15"/>
              </w:rPr>
              <w:t>mrr</w:t>
            </w:r>
            <w:proofErr w:type="spellEnd"/>
          </w:p>
        </w:tc>
      </w:tr>
      <w:tr w:rsidR="00A853DA" w:rsidRPr="008667D9" w:rsidTr="00A853DA">
        <w:trPr>
          <w:trHeight w:val="99"/>
        </w:trPr>
        <w:tc>
          <w:tcPr>
            <w:tcW w:w="1701" w:type="dxa"/>
            <w:tcBorders>
              <w:top w:val="single" w:sz="4" w:space="0" w:color="auto"/>
            </w:tcBorders>
            <w:vAlign w:val="center"/>
          </w:tcPr>
          <w:p w:rsidR="00A853DA" w:rsidRPr="008667D9" w:rsidRDefault="00A853DA" w:rsidP="00A853DA">
            <w:pPr>
              <w:rPr>
                <w:rFonts w:cs="Times New Roman"/>
                <w:sz w:val="15"/>
                <w:szCs w:val="15"/>
              </w:rPr>
            </w:pPr>
            <w:r w:rsidRPr="008667D9">
              <w:rPr>
                <w:rFonts w:cs="Times New Roman"/>
                <w:sz w:val="15"/>
                <w:szCs w:val="15"/>
              </w:rPr>
              <w:t>CVRNN(</w:t>
            </w:r>
            <w:proofErr w:type="spellStart"/>
            <w:r w:rsidRPr="008667D9">
              <w:rPr>
                <w:rFonts w:cs="Times New Roman"/>
                <w:sz w:val="15"/>
                <w:szCs w:val="15"/>
              </w:rPr>
              <w:t>rnn</w:t>
            </w:r>
            <w:proofErr w:type="spellEnd"/>
            <w:r w:rsidRPr="008667D9">
              <w:rPr>
                <w:rFonts w:cs="Times New Roman"/>
                <w:sz w:val="15"/>
                <w:szCs w:val="15"/>
              </w:rPr>
              <w:t>)</w:t>
            </w:r>
          </w:p>
        </w:tc>
        <w:tc>
          <w:tcPr>
            <w:tcW w:w="562" w:type="dxa"/>
            <w:tcBorders>
              <w:top w:val="single" w:sz="4" w:space="0" w:color="auto"/>
            </w:tcBorders>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2"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8</w:t>
            </w:r>
          </w:p>
        </w:tc>
        <w:tc>
          <w:tcPr>
            <w:tcW w:w="650"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646"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8</w:t>
            </w:r>
          </w:p>
        </w:tc>
        <w:tc>
          <w:tcPr>
            <w:tcW w:w="646"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33</w:t>
            </w:r>
          </w:p>
        </w:tc>
      </w:tr>
      <w:tr w:rsidR="00A853DA" w:rsidRPr="008667D9" w:rsidTr="00A853DA">
        <w:trPr>
          <w:trHeight w:val="99"/>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 xml:space="preserve">CVRNN(without </w:t>
            </w:r>
            <w:r>
              <w:rPr>
                <w:rFonts w:cs="Times New Roman"/>
                <w:sz w:val="15"/>
                <w:szCs w:val="15"/>
              </w:rPr>
              <w:t>bi</w:t>
            </w:r>
            <w:r>
              <w:rPr>
                <w:rFonts w:cs="Times New Roman" w:hint="eastAsia"/>
                <w:sz w:val="15"/>
                <w:szCs w:val="15"/>
              </w:rPr>
              <w:t>-</w:t>
            </w:r>
            <w:proofErr w:type="spellStart"/>
            <w:r>
              <w:rPr>
                <w:rFonts w:cs="Times New Roman"/>
                <w:sz w:val="15"/>
                <w:szCs w:val="15"/>
              </w:rPr>
              <w:t>rnn</w:t>
            </w:r>
            <w:proofErr w:type="spellEnd"/>
            <w:r w:rsidRPr="008667D9">
              <w:rPr>
                <w:rFonts w:cs="Times New Roman"/>
                <w:sz w:val="15"/>
                <w:szCs w:val="15"/>
              </w:rPr>
              <w:t>)</w:t>
            </w:r>
          </w:p>
        </w:tc>
        <w:tc>
          <w:tcPr>
            <w:tcW w:w="562"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2"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3</w:t>
            </w:r>
          </w:p>
        </w:tc>
        <w:tc>
          <w:tcPr>
            <w:tcW w:w="650"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5</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12</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9</w:t>
            </w:r>
          </w:p>
        </w:tc>
      </w:tr>
      <w:tr w:rsidR="00A853DA" w:rsidRPr="008667D9" w:rsidTr="00A853DA">
        <w:trPr>
          <w:trHeight w:val="99"/>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CVRNN(random)</w:t>
            </w:r>
          </w:p>
        </w:tc>
        <w:tc>
          <w:tcPr>
            <w:tcW w:w="562"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2"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650"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9</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66</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27</w:t>
            </w:r>
          </w:p>
        </w:tc>
      </w:tr>
      <w:tr w:rsidR="00A853DA" w:rsidRPr="008667D9" w:rsidTr="00A853DA">
        <w:trPr>
          <w:trHeight w:val="18"/>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CVRNN</w:t>
            </w:r>
          </w:p>
        </w:tc>
        <w:tc>
          <w:tcPr>
            <w:tcW w:w="562" w:type="dxa"/>
            <w:vAlign w:val="center"/>
          </w:tcPr>
          <w:p w:rsidR="00A853DA" w:rsidRPr="008667D9" w:rsidRDefault="00A853DA" w:rsidP="00A853DA">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2"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9</w:t>
            </w:r>
          </w:p>
        </w:tc>
        <w:tc>
          <w:tcPr>
            <w:tcW w:w="650"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81</w:t>
            </w:r>
          </w:p>
        </w:tc>
        <w:tc>
          <w:tcPr>
            <w:tcW w:w="646"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79</w:t>
            </w:r>
          </w:p>
        </w:tc>
        <w:tc>
          <w:tcPr>
            <w:tcW w:w="646"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227CEC" w:rsidRDefault="00A853DA" w:rsidP="0011394B">
      <w:pPr>
        <w:rPr>
          <w:rFonts w:hint="eastAsia"/>
        </w:rPr>
      </w:pPr>
      <w:r>
        <w:object w:dxaOrig="9361" w:dyaOrig="5461">
          <v:shape id="_x0000_i1850" type="#_x0000_t75" style="width:210.6pt;height:122.75pt" o:ole="">
            <v:imagedata r:id="rId177" o:title=""/>
          </v:shape>
          <o:OLEObject Type="Embed" ProgID="Visio.Drawing.15" ShapeID="_x0000_i1850" DrawAspect="Content" ObjectID="_1649720096" r:id="rId178"/>
        </w:object>
      </w:r>
    </w:p>
    <w:p w:rsidR="00225E05" w:rsidRDefault="00F53EDD" w:rsidP="0091576D">
      <w:pPr>
        <w:pStyle w:val="ae"/>
      </w:pPr>
      <w:r>
        <w:rPr>
          <w:rFonts w:hint="eastAsia"/>
        </w:rPr>
        <w:t>图</w:t>
      </w:r>
      <w:r>
        <w:rPr>
          <w:rFonts w:hint="eastAsia"/>
        </w:rPr>
        <w:t>1</w:t>
      </w:r>
      <w:r>
        <w:t>0 CVRNN</w:t>
      </w:r>
      <w:r>
        <w:rPr>
          <w:rFonts w:hint="eastAsia"/>
        </w:rPr>
        <w:t>随机初始化词向量以及使用预训练词向量每一轮的分类精度对比</w:t>
      </w:r>
    </w:p>
    <w:p w:rsidR="00F53EDD" w:rsidRDefault="00F53EDD" w:rsidP="0091576D">
      <w:pPr>
        <w:pStyle w:val="ae"/>
      </w:pPr>
      <w:r w:rsidRPr="0091576D">
        <w:t>Fig10 the valid accuracy of CVRNN</w:t>
      </w:r>
      <w:r w:rsidR="0091576D" w:rsidRPr="0091576D">
        <w:t xml:space="preserve"> </w:t>
      </w:r>
      <w:r w:rsidRPr="0091576D">
        <w:t xml:space="preserve">versus between using random </w:t>
      </w:r>
      <w:proofErr w:type="spellStart"/>
      <w:r w:rsidRPr="0091576D">
        <w:t>innitializing</w:t>
      </w:r>
      <w:proofErr w:type="spellEnd"/>
      <w:r w:rsidRPr="0091576D">
        <w:t xml:space="preserve"> node embedding and </w:t>
      </w:r>
      <w:proofErr w:type="spellStart"/>
      <w:r w:rsidRPr="0091576D">
        <w:t>pretraining</w:t>
      </w:r>
      <w:proofErr w:type="spellEnd"/>
      <w:r w:rsidRPr="0091576D">
        <w:t xml:space="preserve"> embedding</w:t>
      </w:r>
      <w:r w:rsidR="0091576D" w:rsidRPr="0091576D">
        <w:t xml:space="preserve"> in each </w:t>
      </w:r>
      <w:proofErr w:type="spellStart"/>
      <w:r w:rsidR="0091576D" w:rsidRPr="0091576D">
        <w:t>epch</w:t>
      </w:r>
      <w:proofErr w:type="spellEnd"/>
    </w:p>
    <w:p w:rsidR="00E935C2" w:rsidRPr="0091576D" w:rsidRDefault="00E935C2" w:rsidP="00E935C2">
      <w:r>
        <w:rPr>
          <w:rFonts w:hint="eastAsia"/>
        </w:rPr>
        <w:t>结束语</w:t>
      </w:r>
    </w:p>
    <w:p w:rsidR="002275AA" w:rsidRPr="002275AA" w:rsidRDefault="002F675D" w:rsidP="002275AA">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2275AA" w:rsidRPr="002275AA">
        <w:t>1.</w:t>
      </w:r>
      <w:r w:rsidR="002275AA" w:rsidRPr="002275AA">
        <w:tab/>
        <w:t xml:space="preserve">Hindle, A., et al. </w:t>
      </w:r>
      <w:r w:rsidR="002275AA" w:rsidRPr="002275AA">
        <w:rPr>
          <w:i/>
        </w:rPr>
        <w:t>On the naturalness of software</w:t>
      </w:r>
      <w:r w:rsidR="002275AA" w:rsidRPr="002275AA">
        <w:t xml:space="preserve">. in </w:t>
      </w:r>
      <w:r w:rsidR="002275AA" w:rsidRPr="002275AA">
        <w:rPr>
          <w:i/>
        </w:rPr>
        <w:t>2012 34th International Conference on Software Engineering (ICSE)</w:t>
      </w:r>
      <w:r w:rsidR="002275AA" w:rsidRPr="002275AA">
        <w:t>. 2012. IEEE.</w:t>
      </w:r>
    </w:p>
    <w:p w:rsidR="002275AA" w:rsidRPr="002275AA" w:rsidRDefault="002275AA" w:rsidP="002275AA">
      <w:pPr>
        <w:pStyle w:val="EndNoteBibliography"/>
        <w:ind w:left="720" w:hanging="720"/>
      </w:pPr>
      <w:r w:rsidRPr="002275AA">
        <w:t>2.</w:t>
      </w:r>
      <w:r w:rsidRPr="002275AA">
        <w:tab/>
        <w:t xml:space="preserve">Kamiya, T., S. Kusumoto, and K.J.I.T.o.S.E. Inoue, </w:t>
      </w:r>
      <w:r w:rsidRPr="002275AA">
        <w:rPr>
          <w:i/>
        </w:rPr>
        <w:t>CCFinder: a multilinguistic token-based code clone detection system for large scale source code.</w:t>
      </w:r>
      <w:r w:rsidRPr="002275AA">
        <w:t xml:space="preserve"> 2002. </w:t>
      </w:r>
      <w:r w:rsidRPr="002275AA">
        <w:rPr>
          <w:b/>
        </w:rPr>
        <w:t>28</w:t>
      </w:r>
      <w:r w:rsidRPr="002275AA">
        <w:t>(7): p. 654-670.</w:t>
      </w:r>
    </w:p>
    <w:p w:rsidR="002275AA" w:rsidRPr="002275AA" w:rsidRDefault="002275AA" w:rsidP="002275AA">
      <w:pPr>
        <w:pStyle w:val="EndNoteBibliography"/>
        <w:ind w:left="720" w:hanging="720"/>
      </w:pPr>
      <w:r w:rsidRPr="002275AA">
        <w:t>3.</w:t>
      </w:r>
      <w:r w:rsidRPr="002275AA">
        <w:tab/>
        <w:t xml:space="preserve">Sajnani, H., et al. </w:t>
      </w:r>
      <w:r w:rsidRPr="002275AA">
        <w:rPr>
          <w:i/>
        </w:rPr>
        <w:t>SourcererCC: Scaling code clone detection to big-code</w:t>
      </w:r>
      <w:r w:rsidRPr="002275AA">
        <w:t xml:space="preserve">. in </w:t>
      </w:r>
      <w:r w:rsidRPr="002275AA">
        <w:rPr>
          <w:i/>
        </w:rPr>
        <w:t>Proceedings of the 38th International Conference on Software Engineering</w:t>
      </w:r>
      <w:r w:rsidRPr="002275AA">
        <w:t>. 2016.</w:t>
      </w:r>
    </w:p>
    <w:p w:rsidR="002275AA" w:rsidRPr="002275AA" w:rsidRDefault="002275AA" w:rsidP="002275AA">
      <w:pPr>
        <w:pStyle w:val="EndNoteBibliography"/>
        <w:ind w:left="720" w:hanging="720"/>
      </w:pPr>
      <w:r w:rsidRPr="002275AA">
        <w:t>4.</w:t>
      </w:r>
      <w:r w:rsidRPr="002275AA">
        <w:tab/>
        <w:t xml:space="preserve">Zhou, J., H. Zhang, and D. Lo. </w:t>
      </w:r>
      <w:r w:rsidRPr="002275AA">
        <w:rPr>
          <w:i/>
        </w:rPr>
        <w:t xml:space="preserve">Where should the bugs be fixed? more accurate information retrieval-based </w:t>
      </w:r>
      <w:r w:rsidRPr="002275AA">
        <w:rPr>
          <w:i/>
        </w:rPr>
        <w:t>bug localization based on bug reports</w:t>
      </w:r>
      <w:r w:rsidRPr="002275AA">
        <w:t xml:space="preserve">. in </w:t>
      </w:r>
      <w:r w:rsidRPr="002275AA">
        <w:rPr>
          <w:i/>
        </w:rPr>
        <w:t>2012 34th International Conference on Software Engineering (ICSE)</w:t>
      </w:r>
      <w:r w:rsidRPr="002275AA">
        <w:t>. 2012. IEEE.</w:t>
      </w:r>
    </w:p>
    <w:p w:rsidR="002275AA" w:rsidRPr="002275AA" w:rsidRDefault="002275AA" w:rsidP="002275AA">
      <w:pPr>
        <w:pStyle w:val="EndNoteBibliography"/>
        <w:ind w:left="720" w:hanging="720"/>
      </w:pPr>
      <w:r w:rsidRPr="002275AA">
        <w:t>5.</w:t>
      </w:r>
      <w:r w:rsidRPr="002275AA">
        <w:tab/>
        <w:t xml:space="preserve">Frantzeskou, G., et al., </w:t>
      </w:r>
      <w:r w:rsidRPr="002275AA">
        <w:rPr>
          <w:i/>
        </w:rPr>
        <w:t>Examining the significance of high-level programming features in source code author classification.</w:t>
      </w:r>
      <w:r w:rsidRPr="002275AA">
        <w:t xml:space="preserve"> 2008. </w:t>
      </w:r>
      <w:r w:rsidRPr="002275AA">
        <w:rPr>
          <w:b/>
        </w:rPr>
        <w:t>81</w:t>
      </w:r>
      <w:r w:rsidRPr="002275AA">
        <w:t>(3): p. 447-460.</w:t>
      </w:r>
    </w:p>
    <w:p w:rsidR="002275AA" w:rsidRPr="002275AA" w:rsidRDefault="002275AA" w:rsidP="002275AA">
      <w:pPr>
        <w:pStyle w:val="EndNoteBibliography"/>
        <w:ind w:left="720" w:hanging="720"/>
      </w:pPr>
      <w:r w:rsidRPr="002275AA">
        <w:t>6.</w:t>
      </w:r>
      <w:r w:rsidRPr="002275AA">
        <w:tab/>
        <w:t xml:space="preserve">Chilowicz, M., E. Duris, and G. Roussel. </w:t>
      </w:r>
      <w:r w:rsidRPr="002275AA">
        <w:rPr>
          <w:i/>
        </w:rPr>
        <w:t>Syntax tree fingerprinting for source code similarity detection</w:t>
      </w:r>
      <w:r w:rsidRPr="002275AA">
        <w:t xml:space="preserve">. in </w:t>
      </w:r>
      <w:r w:rsidRPr="002275AA">
        <w:rPr>
          <w:i/>
        </w:rPr>
        <w:t>2009 IEEE 17th International Conference on Program Comprehension</w:t>
      </w:r>
      <w:r w:rsidRPr="002275AA">
        <w:t>. 2009. IEEE.</w:t>
      </w:r>
    </w:p>
    <w:p w:rsidR="002275AA" w:rsidRPr="002275AA" w:rsidRDefault="002275AA" w:rsidP="002275AA">
      <w:pPr>
        <w:pStyle w:val="EndNoteBibliography"/>
        <w:ind w:left="720" w:hanging="720"/>
      </w:pPr>
      <w:r w:rsidRPr="002275AA">
        <w:t>7.</w:t>
      </w:r>
      <w:r w:rsidRPr="002275AA">
        <w:tab/>
        <w:t xml:space="preserve">Steidl, D. and N. Göde. </w:t>
      </w:r>
      <w:r w:rsidRPr="002275AA">
        <w:rPr>
          <w:i/>
        </w:rPr>
        <w:t>Feature-based detection of bugs in clones</w:t>
      </w:r>
      <w:r w:rsidRPr="002275AA">
        <w:t xml:space="preserve">. in </w:t>
      </w:r>
      <w:r w:rsidRPr="002275AA">
        <w:rPr>
          <w:i/>
        </w:rPr>
        <w:t>2013 7th International Workshop on Software Clones (IWSC)</w:t>
      </w:r>
      <w:r w:rsidRPr="002275AA">
        <w:t>. 2013. IEEE.</w:t>
      </w:r>
    </w:p>
    <w:p w:rsidR="002275AA" w:rsidRPr="002275AA" w:rsidRDefault="002275AA" w:rsidP="002275AA">
      <w:pPr>
        <w:pStyle w:val="EndNoteBibliography"/>
        <w:ind w:left="720" w:hanging="720"/>
      </w:pPr>
      <w:r w:rsidRPr="002275AA">
        <w:t>8.</w:t>
      </w:r>
      <w:r w:rsidRPr="002275AA">
        <w:tab/>
        <w:t xml:space="preserve">Hu, X., et al. </w:t>
      </w:r>
      <w:r w:rsidRPr="002275AA">
        <w:rPr>
          <w:i/>
        </w:rPr>
        <w:t>Deep code comment generation</w:t>
      </w:r>
      <w:r w:rsidRPr="002275AA">
        <w:t xml:space="preserve">. in </w:t>
      </w:r>
      <w:r w:rsidRPr="002275AA">
        <w:rPr>
          <w:i/>
        </w:rPr>
        <w:t>Proceedings of the 26th Conference on Program Comprehension</w:t>
      </w:r>
      <w:r w:rsidRPr="002275AA">
        <w:t>. 2018.</w:t>
      </w:r>
    </w:p>
    <w:p w:rsidR="002275AA" w:rsidRPr="002275AA" w:rsidRDefault="002275AA" w:rsidP="002275AA">
      <w:pPr>
        <w:pStyle w:val="EndNoteBibliography"/>
        <w:ind w:left="720" w:hanging="720"/>
      </w:pPr>
      <w:r w:rsidRPr="002275AA">
        <w:t>9.</w:t>
      </w:r>
      <w:r w:rsidRPr="002275AA">
        <w:tab/>
        <w:t xml:space="preserve">Alon, U., et al., </w:t>
      </w:r>
      <w:r w:rsidRPr="002275AA">
        <w:rPr>
          <w:i/>
        </w:rPr>
        <w:t>code2seq: Generating sequences from structured representations of code.</w:t>
      </w:r>
      <w:r w:rsidRPr="002275AA">
        <w:t xml:space="preserve"> 2018.</w:t>
      </w:r>
    </w:p>
    <w:p w:rsidR="002275AA" w:rsidRPr="002275AA" w:rsidRDefault="002275AA" w:rsidP="002275AA">
      <w:pPr>
        <w:pStyle w:val="EndNoteBibliography"/>
        <w:ind w:left="720" w:hanging="720"/>
      </w:pPr>
      <w:r w:rsidRPr="002275AA">
        <w:t>10.</w:t>
      </w:r>
      <w:r w:rsidRPr="002275AA">
        <w:tab/>
        <w:t xml:space="preserve">White, M., et al. </w:t>
      </w:r>
      <w:r w:rsidRPr="002275AA">
        <w:rPr>
          <w:i/>
        </w:rPr>
        <w:t>Deep learning code fragments for code clone detection</w:t>
      </w:r>
      <w:r w:rsidRPr="002275AA">
        <w:t xml:space="preserve">. in </w:t>
      </w:r>
      <w:r w:rsidRPr="002275AA">
        <w:rPr>
          <w:i/>
        </w:rPr>
        <w:t>2016 31st IEEE/ACM International Conference on Automated Software Engineering (ASE)</w:t>
      </w:r>
      <w:r w:rsidRPr="002275AA">
        <w:t>. 2016. IEEE.</w:t>
      </w:r>
    </w:p>
    <w:p w:rsidR="002275AA" w:rsidRPr="002275AA" w:rsidRDefault="002275AA" w:rsidP="002275AA">
      <w:pPr>
        <w:pStyle w:val="EndNoteBibliography"/>
        <w:ind w:left="720" w:hanging="720"/>
      </w:pPr>
      <w:r w:rsidRPr="002275AA">
        <w:t>11.</w:t>
      </w:r>
      <w:r w:rsidRPr="002275AA">
        <w:tab/>
        <w:t xml:space="preserve">Wan, Y., et al. </w:t>
      </w:r>
      <w:r w:rsidRPr="002275AA">
        <w:rPr>
          <w:i/>
        </w:rPr>
        <w:t>Improving automatic source code summarization via deep reinforcement learning</w:t>
      </w:r>
      <w:r w:rsidRPr="002275AA">
        <w:t xml:space="preserve">. in </w:t>
      </w:r>
      <w:r w:rsidRPr="002275AA">
        <w:rPr>
          <w:i/>
        </w:rPr>
        <w:t>Proceedings of the 33rd ACM/IEEE International Conference on Automated Software Engineering</w:t>
      </w:r>
      <w:r w:rsidRPr="002275AA">
        <w:t>. 2018.</w:t>
      </w:r>
    </w:p>
    <w:p w:rsidR="002275AA" w:rsidRPr="002275AA" w:rsidRDefault="002275AA" w:rsidP="002275AA">
      <w:pPr>
        <w:pStyle w:val="EndNoteBibliography"/>
        <w:ind w:left="720" w:hanging="720"/>
      </w:pPr>
      <w:r w:rsidRPr="002275AA">
        <w:t>12.</w:t>
      </w:r>
      <w:r w:rsidRPr="002275AA">
        <w:tab/>
        <w:t xml:space="preserve">Wei, H. and M. Li. </w:t>
      </w:r>
      <w:r w:rsidRPr="002275AA">
        <w:rPr>
          <w:i/>
        </w:rPr>
        <w:t>Supervised Deep Features for Software Functional Clone Detection by Exploiting Lexical and Syntactical Information in Source Code</w:t>
      </w:r>
      <w:r w:rsidRPr="002275AA">
        <w:t xml:space="preserve">. in </w:t>
      </w:r>
      <w:r w:rsidRPr="002275AA">
        <w:rPr>
          <w:i/>
        </w:rPr>
        <w:t>IJCAI</w:t>
      </w:r>
      <w:r w:rsidRPr="002275AA">
        <w:t>. 2017.</w:t>
      </w:r>
    </w:p>
    <w:p w:rsidR="002275AA" w:rsidRPr="002275AA" w:rsidRDefault="002275AA" w:rsidP="002275AA">
      <w:pPr>
        <w:pStyle w:val="EndNoteBibliography"/>
        <w:ind w:left="720" w:hanging="720"/>
      </w:pPr>
      <w:r w:rsidRPr="002275AA">
        <w:t>13.</w:t>
      </w:r>
      <w:r w:rsidRPr="002275AA">
        <w:tab/>
        <w:t xml:space="preserve">Mou, L., et al. </w:t>
      </w:r>
      <w:r w:rsidRPr="002275AA">
        <w:rPr>
          <w:i/>
        </w:rPr>
        <w:t xml:space="preserve">Convolutional neural networks over tree structures for </w:t>
      </w:r>
      <w:r w:rsidRPr="002275AA">
        <w:rPr>
          <w:i/>
        </w:rPr>
        <w:lastRenderedPageBreak/>
        <w:t>programming language processing</w:t>
      </w:r>
      <w:r w:rsidRPr="002275AA">
        <w:t xml:space="preserve">. in </w:t>
      </w:r>
      <w:r w:rsidRPr="002275AA">
        <w:rPr>
          <w:i/>
        </w:rPr>
        <w:t>Thirtieth AAAI Conference on Artificial Intelligence</w:t>
      </w:r>
      <w:r w:rsidRPr="002275AA">
        <w:t>. 2016.</w:t>
      </w:r>
    </w:p>
    <w:p w:rsidR="002275AA" w:rsidRPr="002275AA" w:rsidRDefault="002275AA" w:rsidP="002275AA">
      <w:pPr>
        <w:pStyle w:val="EndNoteBibliography"/>
        <w:ind w:left="720" w:hanging="720"/>
      </w:pPr>
      <w:r w:rsidRPr="002275AA">
        <w:t>14.</w:t>
      </w:r>
      <w:r w:rsidRPr="002275AA">
        <w:tab/>
        <w:t xml:space="preserve">Bengio, Y., P. Simard, and P.J.I.t.o.n.n. Frasconi, </w:t>
      </w:r>
      <w:r w:rsidRPr="002275AA">
        <w:rPr>
          <w:i/>
        </w:rPr>
        <w:t>Learning long-term dependencies with gradient descent is difficult.</w:t>
      </w:r>
      <w:r w:rsidRPr="002275AA">
        <w:t xml:space="preserve"> 1994. </w:t>
      </w:r>
      <w:r w:rsidRPr="002275AA">
        <w:rPr>
          <w:b/>
        </w:rPr>
        <w:t>5</w:t>
      </w:r>
      <w:r w:rsidRPr="002275AA">
        <w:t>(2): p. 157-166.</w:t>
      </w:r>
    </w:p>
    <w:p w:rsidR="002275AA" w:rsidRPr="002275AA" w:rsidRDefault="002275AA" w:rsidP="002275AA">
      <w:pPr>
        <w:pStyle w:val="EndNoteBibliography"/>
        <w:ind w:left="720" w:hanging="720"/>
      </w:pPr>
      <w:r w:rsidRPr="002275AA">
        <w:t>15.</w:t>
      </w:r>
      <w:r w:rsidRPr="002275AA">
        <w:tab/>
        <w:t xml:space="preserve">Hochreiter, S.J.I.J.o.U., Fuzziness and K.-B. Systems, </w:t>
      </w:r>
      <w:r w:rsidRPr="002275AA">
        <w:rPr>
          <w:i/>
        </w:rPr>
        <w:t>The vanishing gradient problem during learning recurrent neural nets and problem solutions.</w:t>
      </w:r>
      <w:r w:rsidRPr="002275AA">
        <w:t xml:space="preserve"> 1998. </w:t>
      </w:r>
      <w:r w:rsidRPr="002275AA">
        <w:rPr>
          <w:b/>
        </w:rPr>
        <w:t>6</w:t>
      </w:r>
      <w:r w:rsidRPr="002275AA">
        <w:t>(02): p. 107-116.</w:t>
      </w:r>
    </w:p>
    <w:p w:rsidR="002275AA" w:rsidRPr="002275AA" w:rsidRDefault="002275AA" w:rsidP="002275AA">
      <w:pPr>
        <w:pStyle w:val="EndNoteBibliography"/>
        <w:ind w:left="720" w:hanging="720"/>
      </w:pPr>
      <w:r w:rsidRPr="002275AA">
        <w:t>16.</w:t>
      </w:r>
      <w:r w:rsidRPr="002275AA">
        <w:tab/>
        <w:t xml:space="preserve">Le, P. and W.J.a.p.a. Zuidema, </w:t>
      </w:r>
      <w:r w:rsidRPr="002275AA">
        <w:rPr>
          <w:i/>
        </w:rPr>
        <w:t>Quantifying the vanishing gradient and long distance dependency problem in recursive neural networks and recursive LSTMs.</w:t>
      </w:r>
      <w:r w:rsidRPr="002275AA">
        <w:t xml:space="preserve"> 2016.</w:t>
      </w:r>
    </w:p>
    <w:p w:rsidR="002275AA" w:rsidRPr="002275AA" w:rsidRDefault="002275AA" w:rsidP="002275AA">
      <w:pPr>
        <w:pStyle w:val="EndNoteBibliography"/>
        <w:ind w:left="720" w:hanging="720"/>
      </w:pPr>
      <w:r w:rsidRPr="002275AA">
        <w:t>17.</w:t>
      </w:r>
      <w:r w:rsidRPr="002275AA">
        <w:tab/>
        <w:t xml:space="preserve">Ou, M., et al. </w:t>
      </w:r>
      <w:r w:rsidRPr="002275AA">
        <w:rPr>
          <w:i/>
        </w:rPr>
        <w:t>Asymmetric transitivity preserving graph embedding</w:t>
      </w:r>
      <w:r w:rsidRPr="002275AA">
        <w:t xml:space="preserve">. in </w:t>
      </w:r>
      <w:r w:rsidRPr="002275AA">
        <w:rPr>
          <w:i/>
        </w:rPr>
        <w:t>Proceedings of the 22nd ACM SIGKDD international conference on Knowledge discovery and data mining</w:t>
      </w:r>
      <w:r w:rsidRPr="002275AA">
        <w:t>. 2016.</w:t>
      </w:r>
    </w:p>
    <w:p w:rsidR="002275AA" w:rsidRPr="002275AA" w:rsidRDefault="002275AA" w:rsidP="002275AA">
      <w:pPr>
        <w:pStyle w:val="EndNoteBibliography"/>
        <w:ind w:left="720" w:hanging="720"/>
      </w:pPr>
      <w:r w:rsidRPr="002275AA">
        <w:t>18.</w:t>
      </w:r>
      <w:r w:rsidRPr="002275AA">
        <w:tab/>
        <w:t xml:space="preserve">Allamanis, M., M. Brockschmidt, and M.J.a.p.a. Khademi, </w:t>
      </w:r>
      <w:r w:rsidRPr="002275AA">
        <w:rPr>
          <w:i/>
        </w:rPr>
        <w:t>Learning to represent programs with graphs.</w:t>
      </w:r>
      <w:r w:rsidRPr="002275AA">
        <w:t xml:space="preserve"> 2017.</w:t>
      </w:r>
    </w:p>
    <w:p w:rsidR="002275AA" w:rsidRPr="002275AA" w:rsidRDefault="002275AA" w:rsidP="002275AA">
      <w:pPr>
        <w:pStyle w:val="EndNoteBibliography"/>
        <w:ind w:left="720" w:hanging="720"/>
      </w:pPr>
      <w:r w:rsidRPr="002275AA">
        <w:t>19.</w:t>
      </w:r>
      <w:r w:rsidRPr="002275AA">
        <w:tab/>
        <w:t xml:space="preserve">Tufano, M., et al. </w:t>
      </w:r>
      <w:r w:rsidRPr="002275AA">
        <w:rPr>
          <w:i/>
        </w:rPr>
        <w:t>Deep learning similarities from different representations of source code</w:t>
      </w:r>
      <w:r w:rsidRPr="002275AA">
        <w:t xml:space="preserve">. in </w:t>
      </w:r>
      <w:r w:rsidRPr="002275AA">
        <w:rPr>
          <w:i/>
        </w:rPr>
        <w:t>2018 IEEE/ACM 15th International Conference on Mining Software Repositories (MSR)</w:t>
      </w:r>
      <w:r w:rsidRPr="002275AA">
        <w:t>. 2018. IEEE.</w:t>
      </w:r>
    </w:p>
    <w:p w:rsidR="002275AA" w:rsidRPr="002275AA" w:rsidRDefault="002275AA" w:rsidP="002275AA">
      <w:pPr>
        <w:pStyle w:val="EndNoteBibliography"/>
        <w:ind w:left="720" w:hanging="720"/>
      </w:pPr>
      <w:r w:rsidRPr="002275AA">
        <w:t>20.</w:t>
      </w:r>
      <w:r w:rsidRPr="002275AA">
        <w:tab/>
        <w:t xml:space="preserve">Myers, E.M. </w:t>
      </w:r>
      <w:r w:rsidRPr="002275AA">
        <w:rPr>
          <w:i/>
        </w:rPr>
        <w:t>A precise inter-procedural data flow algorithm</w:t>
      </w:r>
      <w:r w:rsidRPr="002275AA">
        <w:t xml:space="preserve">. in </w:t>
      </w:r>
      <w:r w:rsidRPr="002275AA">
        <w:rPr>
          <w:i/>
        </w:rPr>
        <w:t>Proceedings of the 8th ACM SIGPLAN-SIGACT symposium on Principles of programming languages</w:t>
      </w:r>
      <w:r w:rsidRPr="002275AA">
        <w:t>. 1981.</w:t>
      </w:r>
    </w:p>
    <w:p w:rsidR="002275AA" w:rsidRPr="002275AA" w:rsidRDefault="002275AA" w:rsidP="002275AA">
      <w:pPr>
        <w:pStyle w:val="EndNoteBibliography"/>
        <w:ind w:left="720" w:hanging="720"/>
      </w:pPr>
      <w:r w:rsidRPr="002275AA">
        <w:t>21.</w:t>
      </w:r>
      <w:r w:rsidRPr="002275AA">
        <w:tab/>
        <w:t xml:space="preserve">Zhang, J., et al. </w:t>
      </w:r>
      <w:r w:rsidRPr="002275AA">
        <w:rPr>
          <w:i/>
        </w:rPr>
        <w:t>A novel neural source code representation based on abstract syntax tree</w:t>
      </w:r>
      <w:r w:rsidRPr="002275AA">
        <w:t xml:space="preserve">. in </w:t>
      </w:r>
      <w:r w:rsidRPr="002275AA">
        <w:rPr>
          <w:i/>
        </w:rPr>
        <w:t>2019 IEEE/ACM 41st International Conference on Software Engineering (ICSE)</w:t>
      </w:r>
      <w:r w:rsidRPr="002275AA">
        <w:t>. 2019. IEEE.</w:t>
      </w:r>
    </w:p>
    <w:p w:rsidR="002275AA" w:rsidRPr="002275AA" w:rsidRDefault="002275AA" w:rsidP="002275AA">
      <w:pPr>
        <w:pStyle w:val="EndNoteBibliography"/>
        <w:ind w:left="720" w:hanging="720"/>
      </w:pPr>
      <w:r w:rsidRPr="002275AA">
        <w:t>22.</w:t>
      </w:r>
      <w:r w:rsidRPr="002275AA">
        <w:tab/>
        <w:t xml:space="preserve">Schuster, M. and K.K.J.I.t.o.S.P. Paliwal, </w:t>
      </w:r>
      <w:r w:rsidRPr="002275AA">
        <w:rPr>
          <w:i/>
        </w:rPr>
        <w:t>Bidirectional recurrent neural networks.</w:t>
      </w:r>
      <w:r w:rsidRPr="002275AA">
        <w:t xml:space="preserve"> 1997. </w:t>
      </w:r>
      <w:r w:rsidRPr="002275AA">
        <w:rPr>
          <w:b/>
        </w:rPr>
        <w:t>45</w:t>
      </w:r>
      <w:r w:rsidRPr="002275AA">
        <w:t>(11): p. 2673-2681.</w:t>
      </w:r>
    </w:p>
    <w:p w:rsidR="002275AA" w:rsidRPr="002275AA" w:rsidRDefault="002275AA" w:rsidP="002275AA">
      <w:pPr>
        <w:pStyle w:val="EndNoteBibliography"/>
        <w:ind w:left="720" w:hanging="720"/>
      </w:pPr>
      <w:r w:rsidRPr="002275AA">
        <w:t>23.</w:t>
      </w:r>
      <w:r w:rsidRPr="002275AA">
        <w:tab/>
        <w:t xml:space="preserve">Gers, F.A., J. Schmidhuber, and F. Cummins, </w:t>
      </w:r>
      <w:r w:rsidRPr="002275AA">
        <w:rPr>
          <w:i/>
        </w:rPr>
        <w:t>Learning to forget: Continual prediction with LSTM.</w:t>
      </w:r>
      <w:r w:rsidRPr="002275AA">
        <w:t xml:space="preserve"> 1999.</w:t>
      </w:r>
    </w:p>
    <w:p w:rsidR="002275AA" w:rsidRPr="002275AA" w:rsidRDefault="002275AA" w:rsidP="002275AA">
      <w:pPr>
        <w:pStyle w:val="EndNoteBibliography"/>
        <w:ind w:left="720" w:hanging="720"/>
      </w:pPr>
      <w:r w:rsidRPr="002275AA">
        <w:t>24.</w:t>
      </w:r>
      <w:r w:rsidRPr="002275AA">
        <w:tab/>
        <w:t xml:space="preserve">Henkel, J., et al. </w:t>
      </w:r>
      <w:r w:rsidRPr="002275AA">
        <w:rPr>
          <w:i/>
        </w:rPr>
        <w:t>Code vectors: Understanding programs through embedded abstracted symbolic traces</w:t>
      </w:r>
      <w:r w:rsidRPr="002275AA">
        <w:t xml:space="preserve">. in </w:t>
      </w:r>
      <w:r w:rsidRPr="002275AA">
        <w:rPr>
          <w:i/>
        </w:rPr>
        <w:t>Proceedings of the 2018 26th ACM Joint Meeting on European Software Engineering Conference and Symposium on the Foundations of Software Engineering</w:t>
      </w:r>
      <w:r w:rsidRPr="002275AA">
        <w:t>. 2018.</w:t>
      </w:r>
    </w:p>
    <w:p w:rsidR="002275AA" w:rsidRPr="002275AA" w:rsidRDefault="002275AA" w:rsidP="002275AA">
      <w:pPr>
        <w:pStyle w:val="EndNoteBibliography"/>
        <w:ind w:left="720" w:hanging="720"/>
      </w:pPr>
      <w:r w:rsidRPr="002275AA">
        <w:t>25.</w:t>
      </w:r>
      <w:r w:rsidRPr="002275AA">
        <w:tab/>
        <w:t xml:space="preserve">Gu, X., et al. </w:t>
      </w:r>
      <w:r w:rsidRPr="002275AA">
        <w:rPr>
          <w:i/>
        </w:rPr>
        <w:t>Deep API learning</w:t>
      </w:r>
      <w:r w:rsidRPr="002275AA">
        <w:t xml:space="preserve">. in </w:t>
      </w:r>
      <w:r w:rsidRPr="002275AA">
        <w:rPr>
          <w:i/>
        </w:rPr>
        <w:t>Proceedings of the 2016 24th ACM SIGSOFT International Symposium on Foundations of Software Engineering</w:t>
      </w:r>
      <w:r w:rsidRPr="002275AA">
        <w:t>. 2016.</w:t>
      </w:r>
    </w:p>
    <w:p w:rsidR="002275AA" w:rsidRPr="002275AA" w:rsidRDefault="002275AA" w:rsidP="002275AA">
      <w:pPr>
        <w:pStyle w:val="EndNoteBibliography"/>
        <w:ind w:left="720" w:hanging="720"/>
      </w:pPr>
      <w:r w:rsidRPr="002275AA">
        <w:t>26.</w:t>
      </w:r>
      <w:r w:rsidRPr="002275AA">
        <w:tab/>
        <w:t xml:space="preserve">Nguyen, T.D., et al. </w:t>
      </w:r>
      <w:r w:rsidRPr="002275AA">
        <w:rPr>
          <w:i/>
        </w:rPr>
        <w:t>Exploring API embedding for API usages and applications</w:t>
      </w:r>
      <w:r w:rsidRPr="002275AA">
        <w:t xml:space="preserve">. in </w:t>
      </w:r>
      <w:r w:rsidRPr="002275AA">
        <w:rPr>
          <w:i/>
        </w:rPr>
        <w:t>2017 IEEE/ACM 39th International Conference on Software Engineering (ICSE)</w:t>
      </w:r>
      <w:r w:rsidRPr="002275AA">
        <w:t>. 2017. IEEE.</w:t>
      </w:r>
    </w:p>
    <w:p w:rsidR="002275AA" w:rsidRPr="002275AA" w:rsidRDefault="002275AA" w:rsidP="002275AA">
      <w:pPr>
        <w:pStyle w:val="EndNoteBibliography"/>
        <w:ind w:left="720" w:hanging="720"/>
      </w:pPr>
      <w:r w:rsidRPr="002275AA">
        <w:t>27.</w:t>
      </w:r>
      <w:r w:rsidRPr="002275AA">
        <w:tab/>
        <w:t xml:space="preserve">Pradel, M. and K.J.T.D. Sen, Department of Computer Science, </w:t>
      </w:r>
      <w:r w:rsidRPr="002275AA">
        <w:rPr>
          <w:i/>
        </w:rPr>
        <w:t>Deep learning to find bugs.</w:t>
      </w:r>
      <w:r w:rsidRPr="002275AA">
        <w:t xml:space="preserve"> 2017.</w:t>
      </w:r>
    </w:p>
    <w:p w:rsidR="002275AA" w:rsidRPr="002275AA" w:rsidRDefault="002275AA" w:rsidP="002275AA">
      <w:pPr>
        <w:pStyle w:val="EndNoteBibliography"/>
        <w:ind w:left="720" w:hanging="720"/>
      </w:pPr>
      <w:r w:rsidRPr="002275AA">
        <w:t>28.</w:t>
      </w:r>
      <w:r w:rsidRPr="002275AA">
        <w:tab/>
        <w:t xml:space="preserve">Mikolov, T., et al., </w:t>
      </w:r>
      <w:r w:rsidRPr="002275AA">
        <w:rPr>
          <w:i/>
        </w:rPr>
        <w:t>Efficient estimation of word representations in vector space.</w:t>
      </w:r>
      <w:r w:rsidRPr="002275AA">
        <w:t xml:space="preserve"> 2013.</w:t>
      </w:r>
    </w:p>
    <w:p w:rsidR="002275AA" w:rsidRPr="002275AA" w:rsidRDefault="002275AA" w:rsidP="002275AA">
      <w:pPr>
        <w:pStyle w:val="EndNoteBibliography"/>
        <w:ind w:left="720" w:hanging="720"/>
      </w:pPr>
      <w:r w:rsidRPr="002275AA">
        <w:t>29.</w:t>
      </w:r>
      <w:r w:rsidRPr="002275AA">
        <w:tab/>
        <w:t xml:space="preserve">Perez, D. and S. Chiba. </w:t>
      </w:r>
      <w:r w:rsidRPr="002275AA">
        <w:rPr>
          <w:i/>
        </w:rPr>
        <w:t>Cross-language clone detection by learning over abstract syntax trees</w:t>
      </w:r>
      <w:r w:rsidRPr="002275AA">
        <w:t xml:space="preserve">. in </w:t>
      </w:r>
      <w:r w:rsidRPr="002275AA">
        <w:rPr>
          <w:i/>
        </w:rPr>
        <w:t>2019 IEEE/ACM 16th International Conference on Mining Software Repositories (MSR)</w:t>
      </w:r>
      <w:r w:rsidRPr="002275AA">
        <w:t>. 2019. IEEE.</w:t>
      </w:r>
    </w:p>
    <w:p w:rsidR="002275AA" w:rsidRPr="002275AA" w:rsidRDefault="002275AA" w:rsidP="002275AA">
      <w:pPr>
        <w:pStyle w:val="EndNoteBibliography"/>
        <w:ind w:left="720" w:hanging="720"/>
      </w:pPr>
      <w:r w:rsidRPr="002275AA">
        <w:t>30.</w:t>
      </w:r>
      <w:r w:rsidRPr="002275AA">
        <w:tab/>
        <w:t xml:space="preserve">Socher, R., et al. </w:t>
      </w:r>
      <w:r w:rsidRPr="002275AA">
        <w:rPr>
          <w:i/>
        </w:rPr>
        <w:t>Dynamic pooling and unfolding recursive autoencoders for paraphrase detection</w:t>
      </w:r>
      <w:r w:rsidRPr="002275AA">
        <w:t xml:space="preserve">. in </w:t>
      </w:r>
      <w:r w:rsidRPr="002275AA">
        <w:rPr>
          <w:i/>
        </w:rPr>
        <w:t>Advances in neural information processing systems</w:t>
      </w:r>
      <w:r w:rsidRPr="002275AA">
        <w:t>. 2011.</w:t>
      </w:r>
    </w:p>
    <w:p w:rsidR="002275AA" w:rsidRPr="002275AA" w:rsidRDefault="002275AA" w:rsidP="002275AA">
      <w:pPr>
        <w:pStyle w:val="EndNoteBibliography"/>
        <w:ind w:left="720" w:hanging="720"/>
      </w:pPr>
      <w:r w:rsidRPr="002275AA">
        <w:t>31.</w:t>
      </w:r>
      <w:r w:rsidRPr="002275AA">
        <w:tab/>
        <w:t xml:space="preserve">Johnson, J., M. Douze, and H.J.I.T.o.B.D. Jégou, </w:t>
      </w:r>
      <w:r w:rsidRPr="002275AA">
        <w:rPr>
          <w:i/>
        </w:rPr>
        <w:t>Billion-scale similarity search with GPUs.</w:t>
      </w:r>
      <w:r w:rsidRPr="002275AA">
        <w:t xml:space="preserve"> 2019.</w:t>
      </w:r>
    </w:p>
    <w:p w:rsidR="001062E8" w:rsidRPr="00BC7557" w:rsidRDefault="002F675D" w:rsidP="002F675D">
      <w:pPr>
        <w:rPr>
          <w:rFonts w:cs="Times New Roman"/>
        </w:rPr>
      </w:pPr>
      <w:r w:rsidRPr="00BC7557">
        <w:rPr>
          <w:rFonts w:cs="Times New Roman"/>
        </w:rPr>
        <w:lastRenderedPageBreak/>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12A1" w:rsidRDefault="00E812A1" w:rsidP="00C577C9">
      <w:r>
        <w:separator/>
      </w:r>
    </w:p>
  </w:endnote>
  <w:endnote w:type="continuationSeparator" w:id="0">
    <w:p w:rsidR="00E812A1" w:rsidRDefault="00E812A1"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12A1" w:rsidRDefault="00E812A1" w:rsidP="00C577C9">
      <w:r>
        <w:separator/>
      </w:r>
    </w:p>
  </w:footnote>
  <w:footnote w:type="continuationSeparator" w:id="0">
    <w:p w:rsidR="00E812A1" w:rsidRDefault="00E812A1" w:rsidP="00C577C9">
      <w:r>
        <w:continuationSeparator/>
      </w:r>
    </w:p>
  </w:footnote>
  <w:footnote w:id="1">
    <w:p w:rsidR="00F8239D" w:rsidRDefault="00F8239D" w:rsidP="00587628">
      <w:pPr>
        <w:pStyle w:val="aa"/>
        <w:rPr>
          <w:rFonts w:hint="eastAsia"/>
        </w:rPr>
      </w:pPr>
      <w:r>
        <w:rPr>
          <w:rStyle w:val="ac"/>
        </w:rPr>
        <w:footnoteRef/>
      </w:r>
      <w:r>
        <w:t xml:space="preserve"> </w:t>
      </w:r>
      <w:r w:rsidRPr="000A2CB0">
        <w:t>http://theory.stanford.edu/~aiken/moss/</w:t>
      </w:r>
    </w:p>
  </w:footnote>
  <w:footnote w:id="2">
    <w:p w:rsidR="00F8239D" w:rsidRDefault="00F8239D" w:rsidP="00587628">
      <w:pPr>
        <w:pStyle w:val="aa"/>
        <w:rPr>
          <w:rFonts w:hint="eastAsia"/>
        </w:rPr>
      </w:pPr>
      <w:r>
        <w:rPr>
          <w:rStyle w:val="ac"/>
        </w:rPr>
        <w:footnoteRef/>
      </w:r>
      <w:r>
        <w:t xml:space="preserve"> </w:t>
      </w:r>
      <w:r w:rsidRPr="00257589">
        <w:t>https://jplag.ipd.kit.edu/</w:t>
      </w:r>
    </w:p>
  </w:footnote>
  <w:footnote w:id="3">
    <w:p w:rsidR="00F8239D" w:rsidRDefault="00F8239D" w:rsidP="00587628">
      <w:pPr>
        <w:pStyle w:val="aa"/>
        <w:rPr>
          <w:rFonts w:hint="eastAsia"/>
        </w:rPr>
      </w:pPr>
      <w:r>
        <w:rPr>
          <w:rStyle w:val="ac"/>
        </w:rPr>
        <w:footnoteRef/>
      </w:r>
      <w:r>
        <w:t xml:space="preserve"> </w:t>
      </w:r>
      <w:r w:rsidRPr="00257589">
        <w:t>https://dickgrune.com/Programs/similarity_tester/</w:t>
      </w:r>
    </w:p>
  </w:footnote>
  <w:footnote w:id="4">
    <w:p w:rsidR="00F8239D" w:rsidRDefault="00F8239D" w:rsidP="00F8239D">
      <w:pPr>
        <w:pStyle w:val="aa"/>
        <w:rPr>
          <w:rFonts w:hint="eastAsia"/>
        </w:rPr>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record-ids&gt;&lt;/item&gt;&lt;/Libraries&gt;"/>
  </w:docVars>
  <w:rsids>
    <w:rsidRoot w:val="005D3154"/>
    <w:rsid w:val="00000B5A"/>
    <w:rsid w:val="0000340D"/>
    <w:rsid w:val="00007647"/>
    <w:rsid w:val="000125DE"/>
    <w:rsid w:val="00014756"/>
    <w:rsid w:val="00015E00"/>
    <w:rsid w:val="00041C55"/>
    <w:rsid w:val="0004710B"/>
    <w:rsid w:val="00061FEE"/>
    <w:rsid w:val="00071C43"/>
    <w:rsid w:val="000757AD"/>
    <w:rsid w:val="00077846"/>
    <w:rsid w:val="00086E04"/>
    <w:rsid w:val="00087FE0"/>
    <w:rsid w:val="00090801"/>
    <w:rsid w:val="000A0DC4"/>
    <w:rsid w:val="000A2CB0"/>
    <w:rsid w:val="000B0CAE"/>
    <w:rsid w:val="000C5E88"/>
    <w:rsid w:val="000C7BD9"/>
    <w:rsid w:val="000D2D97"/>
    <w:rsid w:val="000E5394"/>
    <w:rsid w:val="000F1D14"/>
    <w:rsid w:val="000F4713"/>
    <w:rsid w:val="000F7F22"/>
    <w:rsid w:val="001034A5"/>
    <w:rsid w:val="00103B2B"/>
    <w:rsid w:val="001048F5"/>
    <w:rsid w:val="001062E8"/>
    <w:rsid w:val="00112E41"/>
    <w:rsid w:val="00113178"/>
    <w:rsid w:val="001137C4"/>
    <w:rsid w:val="0011394B"/>
    <w:rsid w:val="00113D9C"/>
    <w:rsid w:val="00115D39"/>
    <w:rsid w:val="001169D6"/>
    <w:rsid w:val="0012656C"/>
    <w:rsid w:val="001340B8"/>
    <w:rsid w:val="00141AFB"/>
    <w:rsid w:val="00147B13"/>
    <w:rsid w:val="001502D0"/>
    <w:rsid w:val="00163DE2"/>
    <w:rsid w:val="00164820"/>
    <w:rsid w:val="001724D0"/>
    <w:rsid w:val="00172630"/>
    <w:rsid w:val="00181250"/>
    <w:rsid w:val="00187CDE"/>
    <w:rsid w:val="0019316D"/>
    <w:rsid w:val="001A3379"/>
    <w:rsid w:val="001A37A5"/>
    <w:rsid w:val="001B658E"/>
    <w:rsid w:val="001C5C02"/>
    <w:rsid w:val="001D70D8"/>
    <w:rsid w:val="001F12C6"/>
    <w:rsid w:val="0020146A"/>
    <w:rsid w:val="00215239"/>
    <w:rsid w:val="00215C4D"/>
    <w:rsid w:val="00225E05"/>
    <w:rsid w:val="002275AA"/>
    <w:rsid w:val="00227CEC"/>
    <w:rsid w:val="00244E47"/>
    <w:rsid w:val="0025489F"/>
    <w:rsid w:val="00256D6F"/>
    <w:rsid w:val="00257589"/>
    <w:rsid w:val="002639FD"/>
    <w:rsid w:val="00266429"/>
    <w:rsid w:val="00275B32"/>
    <w:rsid w:val="00281FBD"/>
    <w:rsid w:val="002873BF"/>
    <w:rsid w:val="00287710"/>
    <w:rsid w:val="002913E7"/>
    <w:rsid w:val="00295429"/>
    <w:rsid w:val="002C07A4"/>
    <w:rsid w:val="002C4164"/>
    <w:rsid w:val="002C65FA"/>
    <w:rsid w:val="002D3243"/>
    <w:rsid w:val="002D4DAB"/>
    <w:rsid w:val="002D548B"/>
    <w:rsid w:val="002D58F1"/>
    <w:rsid w:val="002D699C"/>
    <w:rsid w:val="002F5767"/>
    <w:rsid w:val="002F656B"/>
    <w:rsid w:val="002F675D"/>
    <w:rsid w:val="003017D7"/>
    <w:rsid w:val="00320BFE"/>
    <w:rsid w:val="003304EE"/>
    <w:rsid w:val="0033575D"/>
    <w:rsid w:val="00335A8F"/>
    <w:rsid w:val="003444A5"/>
    <w:rsid w:val="00346B96"/>
    <w:rsid w:val="003471EF"/>
    <w:rsid w:val="003501D5"/>
    <w:rsid w:val="00352BE1"/>
    <w:rsid w:val="0037270F"/>
    <w:rsid w:val="003B6979"/>
    <w:rsid w:val="003C1E37"/>
    <w:rsid w:val="003D0925"/>
    <w:rsid w:val="003D3D0B"/>
    <w:rsid w:val="003D559C"/>
    <w:rsid w:val="003F3855"/>
    <w:rsid w:val="003F61F4"/>
    <w:rsid w:val="003F781E"/>
    <w:rsid w:val="004007B5"/>
    <w:rsid w:val="0040182D"/>
    <w:rsid w:val="00402A27"/>
    <w:rsid w:val="00407022"/>
    <w:rsid w:val="004126BB"/>
    <w:rsid w:val="0042088E"/>
    <w:rsid w:val="00430D03"/>
    <w:rsid w:val="00436867"/>
    <w:rsid w:val="00446E51"/>
    <w:rsid w:val="004506B5"/>
    <w:rsid w:val="00452971"/>
    <w:rsid w:val="004565F3"/>
    <w:rsid w:val="00460CDF"/>
    <w:rsid w:val="004765FE"/>
    <w:rsid w:val="004810EB"/>
    <w:rsid w:val="0048295C"/>
    <w:rsid w:val="0049038C"/>
    <w:rsid w:val="00491E81"/>
    <w:rsid w:val="004945EE"/>
    <w:rsid w:val="004A0503"/>
    <w:rsid w:val="004C06E0"/>
    <w:rsid w:val="004C3E8B"/>
    <w:rsid w:val="004C564F"/>
    <w:rsid w:val="004D1382"/>
    <w:rsid w:val="00526CD0"/>
    <w:rsid w:val="00526F98"/>
    <w:rsid w:val="00531B52"/>
    <w:rsid w:val="00532444"/>
    <w:rsid w:val="00546BEB"/>
    <w:rsid w:val="005526B5"/>
    <w:rsid w:val="00557E26"/>
    <w:rsid w:val="00561364"/>
    <w:rsid w:val="00564DE7"/>
    <w:rsid w:val="0056562E"/>
    <w:rsid w:val="00581003"/>
    <w:rsid w:val="005818C2"/>
    <w:rsid w:val="00587628"/>
    <w:rsid w:val="005916F3"/>
    <w:rsid w:val="005A1E72"/>
    <w:rsid w:val="005B1329"/>
    <w:rsid w:val="005B63C5"/>
    <w:rsid w:val="005C42EF"/>
    <w:rsid w:val="005C4C3F"/>
    <w:rsid w:val="005D3154"/>
    <w:rsid w:val="005D6658"/>
    <w:rsid w:val="005E48EF"/>
    <w:rsid w:val="005E60A9"/>
    <w:rsid w:val="005F029B"/>
    <w:rsid w:val="005F1B0D"/>
    <w:rsid w:val="005F3F11"/>
    <w:rsid w:val="00605F14"/>
    <w:rsid w:val="00606247"/>
    <w:rsid w:val="006101B0"/>
    <w:rsid w:val="006127DD"/>
    <w:rsid w:val="00623A60"/>
    <w:rsid w:val="006335AE"/>
    <w:rsid w:val="00634F47"/>
    <w:rsid w:val="00637E1D"/>
    <w:rsid w:val="00660540"/>
    <w:rsid w:val="006608A4"/>
    <w:rsid w:val="00661AD2"/>
    <w:rsid w:val="006637D8"/>
    <w:rsid w:val="00696E15"/>
    <w:rsid w:val="006A4B16"/>
    <w:rsid w:val="006B36EF"/>
    <w:rsid w:val="006B68E9"/>
    <w:rsid w:val="006C32B5"/>
    <w:rsid w:val="006C4E3D"/>
    <w:rsid w:val="006D58EF"/>
    <w:rsid w:val="006D70AA"/>
    <w:rsid w:val="006E6D92"/>
    <w:rsid w:val="006F2443"/>
    <w:rsid w:val="0070116B"/>
    <w:rsid w:val="007039C7"/>
    <w:rsid w:val="007116AA"/>
    <w:rsid w:val="00715EE0"/>
    <w:rsid w:val="00720606"/>
    <w:rsid w:val="00720E41"/>
    <w:rsid w:val="00730C6B"/>
    <w:rsid w:val="00731155"/>
    <w:rsid w:val="007334EC"/>
    <w:rsid w:val="007368C8"/>
    <w:rsid w:val="00741730"/>
    <w:rsid w:val="007479E3"/>
    <w:rsid w:val="007525D7"/>
    <w:rsid w:val="00752D98"/>
    <w:rsid w:val="007556C3"/>
    <w:rsid w:val="007607B0"/>
    <w:rsid w:val="00791F14"/>
    <w:rsid w:val="00796303"/>
    <w:rsid w:val="007A2CC7"/>
    <w:rsid w:val="007A7DBA"/>
    <w:rsid w:val="007B2471"/>
    <w:rsid w:val="007B526C"/>
    <w:rsid w:val="007D208C"/>
    <w:rsid w:val="007D5BFF"/>
    <w:rsid w:val="007E1CC0"/>
    <w:rsid w:val="007E4A04"/>
    <w:rsid w:val="008003F4"/>
    <w:rsid w:val="00800539"/>
    <w:rsid w:val="008013E9"/>
    <w:rsid w:val="00805EFE"/>
    <w:rsid w:val="00815CCB"/>
    <w:rsid w:val="00827F51"/>
    <w:rsid w:val="00830627"/>
    <w:rsid w:val="00863BC3"/>
    <w:rsid w:val="008667D9"/>
    <w:rsid w:val="008676BC"/>
    <w:rsid w:val="0086776F"/>
    <w:rsid w:val="0088693C"/>
    <w:rsid w:val="008C429A"/>
    <w:rsid w:val="008C451A"/>
    <w:rsid w:val="008C4B1C"/>
    <w:rsid w:val="008C5D2B"/>
    <w:rsid w:val="008E534E"/>
    <w:rsid w:val="008E6919"/>
    <w:rsid w:val="0090512C"/>
    <w:rsid w:val="0091576D"/>
    <w:rsid w:val="00916B10"/>
    <w:rsid w:val="00932A47"/>
    <w:rsid w:val="009404D1"/>
    <w:rsid w:val="00943FC3"/>
    <w:rsid w:val="0094547D"/>
    <w:rsid w:val="009461B1"/>
    <w:rsid w:val="00951FCD"/>
    <w:rsid w:val="00953BE8"/>
    <w:rsid w:val="00955A29"/>
    <w:rsid w:val="00965FF4"/>
    <w:rsid w:val="00966BDA"/>
    <w:rsid w:val="009739E6"/>
    <w:rsid w:val="00977259"/>
    <w:rsid w:val="009805D6"/>
    <w:rsid w:val="009813C1"/>
    <w:rsid w:val="0099590D"/>
    <w:rsid w:val="00995C67"/>
    <w:rsid w:val="009C4443"/>
    <w:rsid w:val="009C5F01"/>
    <w:rsid w:val="009D614E"/>
    <w:rsid w:val="009E0EA2"/>
    <w:rsid w:val="009F1007"/>
    <w:rsid w:val="009F4EED"/>
    <w:rsid w:val="00A01C13"/>
    <w:rsid w:val="00A122CD"/>
    <w:rsid w:val="00A149AB"/>
    <w:rsid w:val="00A20C3B"/>
    <w:rsid w:val="00A25CB4"/>
    <w:rsid w:val="00A30E25"/>
    <w:rsid w:val="00A326FD"/>
    <w:rsid w:val="00A36BCA"/>
    <w:rsid w:val="00A53B93"/>
    <w:rsid w:val="00A63346"/>
    <w:rsid w:val="00A7366B"/>
    <w:rsid w:val="00A7610C"/>
    <w:rsid w:val="00A7726B"/>
    <w:rsid w:val="00A853DA"/>
    <w:rsid w:val="00A909E2"/>
    <w:rsid w:val="00A90CE5"/>
    <w:rsid w:val="00A94682"/>
    <w:rsid w:val="00AA17CD"/>
    <w:rsid w:val="00AC33AE"/>
    <w:rsid w:val="00AE7602"/>
    <w:rsid w:val="00AE76B7"/>
    <w:rsid w:val="00AE7A56"/>
    <w:rsid w:val="00AF2102"/>
    <w:rsid w:val="00AF3D5E"/>
    <w:rsid w:val="00AF602C"/>
    <w:rsid w:val="00B0004F"/>
    <w:rsid w:val="00B00186"/>
    <w:rsid w:val="00B012C2"/>
    <w:rsid w:val="00B17BE6"/>
    <w:rsid w:val="00B26B49"/>
    <w:rsid w:val="00B31300"/>
    <w:rsid w:val="00B31ED1"/>
    <w:rsid w:val="00B3375D"/>
    <w:rsid w:val="00B43092"/>
    <w:rsid w:val="00B461EF"/>
    <w:rsid w:val="00B56831"/>
    <w:rsid w:val="00B604B7"/>
    <w:rsid w:val="00B60CE3"/>
    <w:rsid w:val="00B66496"/>
    <w:rsid w:val="00B70384"/>
    <w:rsid w:val="00B73EA3"/>
    <w:rsid w:val="00B9038F"/>
    <w:rsid w:val="00B97E05"/>
    <w:rsid w:val="00BA5C22"/>
    <w:rsid w:val="00BA772E"/>
    <w:rsid w:val="00BA7B49"/>
    <w:rsid w:val="00BC5ECC"/>
    <w:rsid w:val="00BC7557"/>
    <w:rsid w:val="00BE0B2F"/>
    <w:rsid w:val="00BF1B70"/>
    <w:rsid w:val="00BF27B2"/>
    <w:rsid w:val="00BF2AE9"/>
    <w:rsid w:val="00BF6359"/>
    <w:rsid w:val="00C01702"/>
    <w:rsid w:val="00C03DAE"/>
    <w:rsid w:val="00C03E2D"/>
    <w:rsid w:val="00C210C9"/>
    <w:rsid w:val="00C235DB"/>
    <w:rsid w:val="00C251BD"/>
    <w:rsid w:val="00C27636"/>
    <w:rsid w:val="00C36F1D"/>
    <w:rsid w:val="00C41CD6"/>
    <w:rsid w:val="00C4757E"/>
    <w:rsid w:val="00C50121"/>
    <w:rsid w:val="00C50619"/>
    <w:rsid w:val="00C577C9"/>
    <w:rsid w:val="00C729D6"/>
    <w:rsid w:val="00C73D76"/>
    <w:rsid w:val="00C82550"/>
    <w:rsid w:val="00C86AA2"/>
    <w:rsid w:val="00C9257C"/>
    <w:rsid w:val="00C92580"/>
    <w:rsid w:val="00C95D1B"/>
    <w:rsid w:val="00CA13B2"/>
    <w:rsid w:val="00CA2DF2"/>
    <w:rsid w:val="00CB6DB8"/>
    <w:rsid w:val="00CD3D32"/>
    <w:rsid w:val="00CE20D4"/>
    <w:rsid w:val="00CE20DC"/>
    <w:rsid w:val="00CE212C"/>
    <w:rsid w:val="00CE4447"/>
    <w:rsid w:val="00CF2C8E"/>
    <w:rsid w:val="00D04432"/>
    <w:rsid w:val="00D10F12"/>
    <w:rsid w:val="00D11A87"/>
    <w:rsid w:val="00D2266A"/>
    <w:rsid w:val="00D26A14"/>
    <w:rsid w:val="00D40710"/>
    <w:rsid w:val="00D43568"/>
    <w:rsid w:val="00D449FA"/>
    <w:rsid w:val="00D50EFD"/>
    <w:rsid w:val="00D60A4C"/>
    <w:rsid w:val="00D643B2"/>
    <w:rsid w:val="00D73B4E"/>
    <w:rsid w:val="00D76622"/>
    <w:rsid w:val="00D81420"/>
    <w:rsid w:val="00D8407F"/>
    <w:rsid w:val="00D84DCA"/>
    <w:rsid w:val="00D85114"/>
    <w:rsid w:val="00D85221"/>
    <w:rsid w:val="00D94B21"/>
    <w:rsid w:val="00D96140"/>
    <w:rsid w:val="00DA0BBC"/>
    <w:rsid w:val="00DA77CE"/>
    <w:rsid w:val="00DA7A31"/>
    <w:rsid w:val="00DC2AAC"/>
    <w:rsid w:val="00DC6CA7"/>
    <w:rsid w:val="00DF1309"/>
    <w:rsid w:val="00DF2981"/>
    <w:rsid w:val="00DF4F2D"/>
    <w:rsid w:val="00DF617B"/>
    <w:rsid w:val="00DF6915"/>
    <w:rsid w:val="00E01E5F"/>
    <w:rsid w:val="00E03F2C"/>
    <w:rsid w:val="00E109C0"/>
    <w:rsid w:val="00E17835"/>
    <w:rsid w:val="00E363A4"/>
    <w:rsid w:val="00E436E2"/>
    <w:rsid w:val="00E50650"/>
    <w:rsid w:val="00E60195"/>
    <w:rsid w:val="00E63C5C"/>
    <w:rsid w:val="00E71114"/>
    <w:rsid w:val="00E77770"/>
    <w:rsid w:val="00E777A7"/>
    <w:rsid w:val="00E812A1"/>
    <w:rsid w:val="00E935C2"/>
    <w:rsid w:val="00EA32A2"/>
    <w:rsid w:val="00EA6963"/>
    <w:rsid w:val="00EB4288"/>
    <w:rsid w:val="00EC0E00"/>
    <w:rsid w:val="00EC49B2"/>
    <w:rsid w:val="00ED68DB"/>
    <w:rsid w:val="00EE286D"/>
    <w:rsid w:val="00EE38E9"/>
    <w:rsid w:val="00EF2C33"/>
    <w:rsid w:val="00F0314F"/>
    <w:rsid w:val="00F1051F"/>
    <w:rsid w:val="00F26FF2"/>
    <w:rsid w:val="00F27659"/>
    <w:rsid w:val="00F414A8"/>
    <w:rsid w:val="00F466E2"/>
    <w:rsid w:val="00F53EDD"/>
    <w:rsid w:val="00F60F88"/>
    <w:rsid w:val="00F61337"/>
    <w:rsid w:val="00F66768"/>
    <w:rsid w:val="00F8239D"/>
    <w:rsid w:val="00F8283B"/>
    <w:rsid w:val="00F857A4"/>
    <w:rsid w:val="00F901B6"/>
    <w:rsid w:val="00FA4206"/>
    <w:rsid w:val="00FB162A"/>
    <w:rsid w:val="00FB1777"/>
    <w:rsid w:val="00FD22E1"/>
    <w:rsid w:val="00FD3B40"/>
    <w:rsid w:val="00FD6F78"/>
    <w:rsid w:val="00FE1C65"/>
    <w:rsid w:val="00FE4E8D"/>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70E73F"/>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semiHidden/>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5.bin"/><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image" Target="media/image39.emf"/><Relationship Id="rId138" Type="http://schemas.openxmlformats.org/officeDocument/2006/relationships/image" Target="media/image65.wmf"/><Relationship Id="rId159" Type="http://schemas.openxmlformats.org/officeDocument/2006/relationships/oleObject" Target="embeddings/oleObject71.bin"/><Relationship Id="rId170" Type="http://schemas.openxmlformats.org/officeDocument/2006/relationships/image" Target="media/image80.wmf"/><Relationship Id="rId107" Type="http://schemas.openxmlformats.org/officeDocument/2006/relationships/oleObject" Target="embeddings/oleObject47.bin"/><Relationship Id="rId11" Type="http://schemas.openxmlformats.org/officeDocument/2006/relationships/package" Target="embeddings/Microsoft_Visio___1.vsdx"/><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oleObject72.bin"/><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63.bin"/><Relationship Id="rId85" Type="http://schemas.openxmlformats.org/officeDocument/2006/relationships/package" Target="embeddings/Microsoft_Visio___2.vsdx"/><Relationship Id="rId150" Type="http://schemas.openxmlformats.org/officeDocument/2006/relationships/image" Target="media/image71.emf"/><Relationship Id="rId171" Type="http://schemas.openxmlformats.org/officeDocument/2006/relationships/oleObject" Target="embeddings/oleObject78.bin"/><Relationship Id="rId12" Type="http://schemas.openxmlformats.org/officeDocument/2006/relationships/image" Target="media/image3.wmf"/><Relationship Id="rId33" Type="http://schemas.openxmlformats.org/officeDocument/2006/relationships/oleObject" Target="embeddings/oleObject11.bin"/><Relationship Id="rId108" Type="http://schemas.openxmlformats.org/officeDocument/2006/relationships/image" Target="media/image50.wmf"/><Relationship Id="rId129" Type="http://schemas.openxmlformats.org/officeDocument/2006/relationships/oleObject" Target="embeddings/oleObject58.bin"/><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package" Target="embeddings/Microsoft_Visio___3.vsdx"/><Relationship Id="rId140" Type="http://schemas.openxmlformats.org/officeDocument/2006/relationships/image" Target="media/image66.wmf"/><Relationship Id="rId161" Type="http://schemas.openxmlformats.org/officeDocument/2006/relationships/oleObject" Target="embeddings/oleObject73.bin"/><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3.wmf"/><Relationship Id="rId119" Type="http://schemas.openxmlformats.org/officeDocument/2006/relationships/oleObject" Target="embeddings/oleObject53.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0.wmf"/><Relationship Id="rId130" Type="http://schemas.openxmlformats.org/officeDocument/2006/relationships/image" Target="media/image61.wmf"/><Relationship Id="rId135" Type="http://schemas.openxmlformats.org/officeDocument/2006/relationships/oleObject" Target="embeddings/oleObject61.bin"/><Relationship Id="rId151" Type="http://schemas.openxmlformats.org/officeDocument/2006/relationships/package" Target="embeddings/Microsoft_Visio___4.vsdx"/><Relationship Id="rId156" Type="http://schemas.openxmlformats.org/officeDocument/2006/relationships/image" Target="media/image74.wmf"/><Relationship Id="rId177" Type="http://schemas.openxmlformats.org/officeDocument/2006/relationships/image" Target="media/image84.emf"/><Relationship Id="rId172" Type="http://schemas.openxmlformats.org/officeDocument/2006/relationships/image" Target="media/image81.wmf"/><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oleObject" Target="embeddings/oleObject4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9.wmf"/><Relationship Id="rId167" Type="http://schemas.openxmlformats.org/officeDocument/2006/relationships/oleObject" Target="embeddings/oleObject76.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3.wmf"/><Relationship Id="rId162" Type="http://schemas.openxmlformats.org/officeDocument/2006/relationships/image" Target="media/image76.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1.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4.wmf"/><Relationship Id="rId157" Type="http://schemas.openxmlformats.org/officeDocument/2006/relationships/oleObject" Target="embeddings/oleObject70.bin"/><Relationship Id="rId178" Type="http://schemas.openxmlformats.org/officeDocument/2006/relationships/package" Target="embeddings/Microsoft_Visio___7.vsdx"/><Relationship Id="rId61" Type="http://schemas.openxmlformats.org/officeDocument/2006/relationships/oleObject" Target="embeddings/oleObject25.bin"/><Relationship Id="rId82" Type="http://schemas.openxmlformats.org/officeDocument/2006/relationships/image" Target="media/image38.wmf"/><Relationship Id="rId152" Type="http://schemas.openxmlformats.org/officeDocument/2006/relationships/image" Target="media/image72.emf"/><Relationship Id="rId173" Type="http://schemas.openxmlformats.org/officeDocument/2006/relationships/oleObject" Target="embeddings/oleObject79.bin"/><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6.w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67.bin"/><Relationship Id="rId168" Type="http://schemas.openxmlformats.org/officeDocument/2006/relationships/image" Target="media/image79.w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oleObject" Target="embeddings/oleObject42.bin"/><Relationship Id="rId121" Type="http://schemas.openxmlformats.org/officeDocument/2006/relationships/oleObject" Target="embeddings/oleObject54.bin"/><Relationship Id="rId142" Type="http://schemas.openxmlformats.org/officeDocument/2006/relationships/image" Target="media/image67.wmf"/><Relationship Id="rId163" Type="http://schemas.openxmlformats.org/officeDocument/2006/relationships/oleObject" Target="embeddings/oleObject74.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4.wmf"/><Relationship Id="rId137" Type="http://schemas.openxmlformats.org/officeDocument/2006/relationships/oleObject" Target="embeddings/oleObject62.bin"/><Relationship Id="rId158"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image" Target="media/image62.wmf"/><Relationship Id="rId153" Type="http://schemas.openxmlformats.org/officeDocument/2006/relationships/package" Target="embeddings/Microsoft_Visio___5.vsdx"/><Relationship Id="rId174" Type="http://schemas.openxmlformats.org/officeDocument/2006/relationships/image" Target="media/image82.emf"/><Relationship Id="rId1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49.wmf"/><Relationship Id="rId127" Type="http://schemas.openxmlformats.org/officeDocument/2006/relationships/oleObject" Target="embeddings/oleObject57.bin"/><Relationship Id="rId10" Type="http://schemas.openxmlformats.org/officeDocument/2006/relationships/image" Target="media/image2.emf"/><Relationship Id="rId31" Type="http://schemas.openxmlformats.org/officeDocument/2006/relationships/oleObject" Target="embeddings/oleObject10.bin"/><Relationship Id="rId52" Type="http://schemas.openxmlformats.org/officeDocument/2006/relationships/image" Target="media/image23.wmf"/><Relationship Id="rId73" Type="http://schemas.openxmlformats.org/officeDocument/2006/relationships/oleObject" Target="embeddings/oleObject31.bin"/><Relationship Id="rId78" Type="http://schemas.openxmlformats.org/officeDocument/2006/relationships/image" Target="media/image36.wmf"/><Relationship Id="rId94" Type="http://schemas.openxmlformats.org/officeDocument/2006/relationships/oleObject" Target="embeddings/oleObject41.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43" Type="http://schemas.openxmlformats.org/officeDocument/2006/relationships/oleObject" Target="embeddings/oleObject65.bin"/><Relationship Id="rId148" Type="http://schemas.openxmlformats.org/officeDocument/2006/relationships/image" Target="media/image70.wmf"/><Relationship Id="rId164" Type="http://schemas.openxmlformats.org/officeDocument/2006/relationships/image" Target="media/image77.wmf"/><Relationship Id="rId169"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theme" Target="theme/theme1.xml"/><Relationship Id="rId26" Type="http://schemas.openxmlformats.org/officeDocument/2006/relationships/image" Target="media/image10.wmf"/><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image" Target="media/image52.wmf"/><Relationship Id="rId133" Type="http://schemas.openxmlformats.org/officeDocument/2006/relationships/oleObject" Target="embeddings/oleObject60.bin"/><Relationship Id="rId154" Type="http://schemas.openxmlformats.org/officeDocument/2006/relationships/image" Target="media/image73.wmf"/><Relationship Id="rId175" Type="http://schemas.openxmlformats.org/officeDocument/2006/relationships/package" Target="embeddings/Microsoft_Visio___6.vsdx"/><Relationship Id="rId16" Type="http://schemas.openxmlformats.org/officeDocument/2006/relationships/image" Target="media/image5.wmf"/><Relationship Id="rId37" Type="http://schemas.openxmlformats.org/officeDocument/2006/relationships/oleObject" Target="embeddings/oleObject13.bin"/><Relationship Id="rId58" Type="http://schemas.openxmlformats.org/officeDocument/2006/relationships/image" Target="media/image26.wmf"/><Relationship Id="rId79" Type="http://schemas.openxmlformats.org/officeDocument/2006/relationships/oleObject" Target="embeddings/oleObject34.bin"/><Relationship Id="rId102" Type="http://schemas.openxmlformats.org/officeDocument/2006/relationships/image" Target="media/image47.wmf"/><Relationship Id="rId123" Type="http://schemas.openxmlformats.org/officeDocument/2006/relationships/oleObject" Target="embeddings/oleObject55.bin"/><Relationship Id="rId144" Type="http://schemas.openxmlformats.org/officeDocument/2006/relationships/image" Target="media/image68.wmf"/><Relationship Id="rId90" Type="http://schemas.openxmlformats.org/officeDocument/2006/relationships/image" Target="media/image42.wmf"/><Relationship Id="rId165" Type="http://schemas.openxmlformats.org/officeDocument/2006/relationships/oleObject" Target="embeddings/oleObject75.bin"/><Relationship Id="rId27" Type="http://schemas.openxmlformats.org/officeDocument/2006/relationships/oleObject" Target="embeddings/oleObject8.bin"/><Relationship Id="rId48" Type="http://schemas.openxmlformats.org/officeDocument/2006/relationships/image" Target="media/image21.wmf"/><Relationship Id="rId69" Type="http://schemas.openxmlformats.org/officeDocument/2006/relationships/oleObject" Target="embeddings/oleObject29.bin"/><Relationship Id="rId113" Type="http://schemas.openxmlformats.org/officeDocument/2006/relationships/oleObject" Target="embeddings/oleObject50.bin"/><Relationship Id="rId134" Type="http://schemas.openxmlformats.org/officeDocument/2006/relationships/image" Target="media/image63.wmf"/><Relationship Id="rId80" Type="http://schemas.openxmlformats.org/officeDocument/2006/relationships/image" Target="media/image37.wmf"/><Relationship Id="rId155" Type="http://schemas.openxmlformats.org/officeDocument/2006/relationships/oleObject" Target="embeddings/oleObject69.bin"/><Relationship Id="rId176" Type="http://schemas.openxmlformats.org/officeDocument/2006/relationships/image" Target="media/image83.png"/><Relationship Id="rId17" Type="http://schemas.openxmlformats.org/officeDocument/2006/relationships/oleObject" Target="embeddings/oleObject3.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5.bin"/><Relationship Id="rId124" Type="http://schemas.openxmlformats.org/officeDocument/2006/relationships/image" Target="media/image58.wmf"/><Relationship Id="rId70" Type="http://schemas.openxmlformats.org/officeDocument/2006/relationships/image" Target="media/image32.wmf"/><Relationship Id="rId91" Type="http://schemas.openxmlformats.org/officeDocument/2006/relationships/oleObject" Target="embeddings/oleObject39.bin"/><Relationship Id="rId145" Type="http://schemas.openxmlformats.org/officeDocument/2006/relationships/oleObject" Target="embeddings/oleObject66.bin"/><Relationship Id="rId166" Type="http://schemas.openxmlformats.org/officeDocument/2006/relationships/image" Target="media/image78.wmf"/><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A20E1-84AD-4142-9715-BEB06C26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73</TotalTime>
  <Pages>10</Pages>
  <Words>6629</Words>
  <Characters>37790</Characters>
  <Application>Microsoft Office Word</Application>
  <DocSecurity>0</DocSecurity>
  <Lines>314</Lines>
  <Paragraphs>88</Paragraphs>
  <ScaleCrop>false</ScaleCrop>
  <Company/>
  <LinksUpToDate>false</LinksUpToDate>
  <CharactersWithSpaces>44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276</cp:revision>
  <cp:lastPrinted>2020-04-28T06:05:00Z</cp:lastPrinted>
  <dcterms:created xsi:type="dcterms:W3CDTF">2020-04-24T01:17:00Z</dcterms:created>
  <dcterms:modified xsi:type="dcterms:W3CDTF">2020-04-29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